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B8F6F5" w14:textId="70AA83AE" w:rsidR="002C203B" w:rsidRPr="004548F8" w:rsidRDefault="00981E89" w:rsidP="00F25C6C">
      <w:pPr>
        <w:spacing w:line="560" w:lineRule="exact"/>
        <w:rPr>
          <w:rFonts w:ascii="黑体" w:eastAsia="黑体" w:hAnsi="华文中宋"/>
          <w:sz w:val="32"/>
          <w:szCs w:val="32"/>
        </w:rPr>
      </w:pPr>
      <w:r>
        <w:rPr>
          <w:rFonts w:ascii="仿宋_GB2312" w:eastAsia="仿宋_GB2312" w:hAnsi="宋体" w:cs="Arial" w:hint="eastAsia"/>
          <w:b/>
          <w:bCs/>
          <w:noProof/>
          <w:sz w:val="24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11B80785" wp14:editId="5C052D3E">
                <wp:simplePos x="0" y="0"/>
                <wp:positionH relativeFrom="column">
                  <wp:posOffset>-647700</wp:posOffset>
                </wp:positionH>
                <wp:positionV relativeFrom="paragraph">
                  <wp:posOffset>-46355</wp:posOffset>
                </wp:positionV>
                <wp:extent cx="666750" cy="8618220"/>
                <wp:effectExtent l="0" t="0" r="0" b="0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6750" cy="8618220"/>
                          <a:chOff x="879" y="1440"/>
                          <a:chExt cx="1260" cy="14040"/>
                        </a:xfrm>
                      </wpg:grpSpPr>
                      <wps:wsp>
                        <wps:cNvPr id="8" name="Text Box 3"/>
                        <wps:cNvSpPr txBox="1">
                          <a:spLocks/>
                        </wps:cNvSpPr>
                        <wps:spPr bwMode="auto">
                          <a:xfrm>
                            <a:off x="879" y="1599"/>
                            <a:ext cx="1260" cy="137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34DECA" w14:textId="77777777" w:rsidR="004548F8" w:rsidRPr="007042D0" w:rsidRDefault="004548F8" w:rsidP="00094EE5">
                              <w:pPr>
                                <w:rPr>
                                  <w:u w:val="single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班级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姓名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学号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任课教师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</w:t>
                              </w:r>
                            </w:p>
                            <w:p w14:paraId="3053CFCA" w14:textId="77777777" w:rsidR="004548F8" w:rsidRPr="00CC5967" w:rsidRDefault="004548F8" w:rsidP="00094EE5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</w:p>
                            <w:p w14:paraId="1A573B26" w14:textId="77777777" w:rsidR="004548F8" w:rsidRPr="008705C2" w:rsidRDefault="004548F8" w:rsidP="00094EE5">
                              <w:pPr>
                                <w:jc w:val="center"/>
                              </w:pPr>
                            </w:p>
                            <w:p w14:paraId="1F84CE37" w14:textId="77777777" w:rsidR="004548F8" w:rsidRPr="008705C2" w:rsidRDefault="004548F8" w:rsidP="00094EE5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"/>
                        <wps:cNvCnPr>
                          <a:cxnSpLocks/>
                        </wps:cNvCnPr>
                        <wps:spPr bwMode="auto">
                          <a:xfrm>
                            <a:off x="1824" y="1440"/>
                            <a:ext cx="0" cy="140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1B80785" id="Group 2" o:spid="_x0000_s1026" style="position:absolute;left:0;text-align:left;margin-left:-51pt;margin-top:-3.65pt;width:52.5pt;height:678.6pt;z-index:251656192" coordorigin="879,1440" coordsize="1260,1404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&#13;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879;top:1599;width:1260;height:1372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" stroked="f">
                  <v:path arrowok="t"/>
                  <v:textbox style="layout-flow:vertical;mso-layout-flow-alt:bottom-to-top">
                    <w:txbxContent>
                      <w:p w14:paraId="3D34DECA" w14:textId="77777777" w:rsidR="004548F8" w:rsidRPr="007042D0" w:rsidRDefault="004548F8" w:rsidP="00094EE5">
                        <w:pPr>
                          <w:rPr>
                            <w:u w:val="single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班级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姓名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学号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任课教师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</w:t>
                        </w:r>
                      </w:p>
                      <w:p w14:paraId="3053CFCA" w14:textId="77777777" w:rsidR="004548F8" w:rsidRPr="00CC5967" w:rsidRDefault="004548F8" w:rsidP="00094EE5">
                        <w:pPr>
                          <w:jc w:val="center"/>
                          <w:rPr>
                            <w:b/>
                          </w:rPr>
                        </w:pP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</w:p>
                      <w:p w14:paraId="1A573B26" w14:textId="77777777" w:rsidR="004548F8" w:rsidRPr="008705C2" w:rsidRDefault="004548F8" w:rsidP="00094EE5">
                        <w:pPr>
                          <w:jc w:val="center"/>
                        </w:pPr>
                      </w:p>
                      <w:p w14:paraId="1F84CE37" w14:textId="77777777" w:rsidR="004548F8" w:rsidRPr="008705C2" w:rsidRDefault="004548F8" w:rsidP="00094EE5">
                        <w:pPr>
                          <w:jc w:val="center"/>
                        </w:pPr>
                      </w:p>
                    </w:txbxContent>
                  </v:textbox>
                </v:shape>
                <v:line id="Line 4" o:spid="_x0000_s1028" style="position:absolute;visibility:visible;mso-wrap-style:square" from="1824,1440" to="1824,1548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" strokeweight="1pt">
                  <v:stroke dashstyle="dash"/>
                  <o:lock v:ext="edit" shapetype="f"/>
                </v:line>
              </v:group>
            </w:pict>
          </mc:Fallback>
        </mc:AlternateContent>
      </w:r>
    </w:p>
    <w:p w14:paraId="7AE6E70C" w14:textId="77777777" w:rsidR="00B9194B" w:rsidRPr="00230D4E" w:rsidRDefault="00B9194B" w:rsidP="004548F8">
      <w:pPr>
        <w:spacing w:line="400" w:lineRule="exact"/>
        <w:jc w:val="center"/>
        <w:rPr>
          <w:rFonts w:ascii="仿宋_GB2312" w:eastAsia="仿宋_GB2312" w:hAnsi="宋体"/>
          <w:sz w:val="32"/>
          <w:szCs w:val="32"/>
        </w:rPr>
      </w:pPr>
    </w:p>
    <w:p w14:paraId="073AB398" w14:textId="77777777" w:rsidR="00094EE5" w:rsidRPr="009E2C5A" w:rsidRDefault="00094EE5" w:rsidP="00094EE5">
      <w:pPr>
        <w:ind w:left="178"/>
        <w:jc w:val="center"/>
        <w:rPr>
          <w:rFonts w:ascii="仿宋_GB2312" w:eastAsia="仿宋_GB2312" w:hAnsi="宋体" w:cs="Arial"/>
          <w:b/>
          <w:bCs/>
          <w:spacing w:val="100"/>
          <w:szCs w:val="21"/>
        </w:rPr>
      </w:pPr>
      <w:r w:rsidRPr="009E2C5A">
        <w:rPr>
          <w:rFonts w:ascii="仿宋_GB2312" w:eastAsia="仿宋_GB2312" w:hAnsi="宋体" w:cs="Arial" w:hint="eastAsia"/>
          <w:b/>
          <w:bCs/>
          <w:spacing w:val="100"/>
          <w:sz w:val="30"/>
          <w:szCs w:val="30"/>
        </w:rPr>
        <w:t>西安电子科技大学</w:t>
      </w:r>
    </w:p>
    <w:p w14:paraId="720887FC" w14:textId="77777777" w:rsidR="00094EE5" w:rsidRPr="009E2C5A" w:rsidRDefault="00094EE5" w:rsidP="00E25A8D">
      <w:pPr>
        <w:ind w:leftChars="85" w:left="178" w:firstLineChars="1078" w:firstLine="2597"/>
        <w:rPr>
          <w:rFonts w:ascii="仿宋_GB2312" w:eastAsia="仿宋_GB2312" w:hAnsi="宋体" w:cs="Arial"/>
          <w:b/>
          <w:bCs/>
          <w:sz w:val="24"/>
        </w:rPr>
      </w:pPr>
      <w:r w:rsidRPr="009E2C5A">
        <w:rPr>
          <w:rFonts w:ascii="仿宋_GB2312" w:eastAsia="仿宋_GB2312" w:hAnsi="宋体" w:cs="Arial" w:hint="eastAsia"/>
          <w:b/>
          <w:bCs/>
          <w:sz w:val="24"/>
        </w:rPr>
        <w:t>考试时间</w:t>
      </w:r>
      <w:r w:rsidRPr="009E2C5A">
        <w:rPr>
          <w:rFonts w:ascii="仿宋_GB2312" w:eastAsia="仿宋_GB2312" w:hAnsi="宋体" w:cs="Arial" w:hint="eastAsia"/>
          <w:b/>
          <w:bCs/>
          <w:sz w:val="24"/>
          <w:u w:val="single"/>
        </w:rPr>
        <w:t xml:space="preserve">  120  </w:t>
      </w:r>
      <w:r w:rsidRPr="009E2C5A">
        <w:rPr>
          <w:rFonts w:ascii="仿宋_GB2312" w:eastAsia="仿宋_GB2312" w:hAnsi="宋体" w:cs="Arial" w:hint="eastAsia"/>
          <w:b/>
          <w:bCs/>
          <w:sz w:val="24"/>
        </w:rPr>
        <w:t>分钟</w:t>
      </w:r>
    </w:p>
    <w:p w14:paraId="4C55D079" w14:textId="77777777" w:rsidR="00094EE5" w:rsidRDefault="00981E89" w:rsidP="00094EE5">
      <w:pPr>
        <w:spacing w:line="720" w:lineRule="exact"/>
        <w:ind w:leftChars="84" w:left="176" w:firstLineChars="1087" w:firstLine="2619"/>
        <w:rPr>
          <w:rFonts w:ascii="宋体" w:hAnsi="宋体" w:cs="Arial"/>
          <w:b/>
          <w:bCs/>
          <w:sz w:val="44"/>
          <w:szCs w:val="44"/>
        </w:rPr>
      </w:pPr>
      <w:r>
        <w:rPr>
          <w:rFonts w:ascii="宋体" w:hAnsi="宋体" w:cs="Arial" w:hint="eastAsia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DA578A4" wp14:editId="6012129A">
                <wp:simplePos x="0" y="0"/>
                <wp:positionH relativeFrom="column">
                  <wp:posOffset>-283210</wp:posOffset>
                </wp:positionH>
                <wp:positionV relativeFrom="paragraph">
                  <wp:posOffset>153670</wp:posOffset>
                </wp:positionV>
                <wp:extent cx="261620" cy="257175"/>
                <wp:effectExtent l="0" t="0" r="5080" b="0"/>
                <wp:wrapNone/>
                <wp:docPr id="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1620" cy="257175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a="http://schemas.openxmlformats.org/drawingml/2006/main">
            <w:pict>
              <v:shapetype id="_x0000_t120" coordsize="21600,21600" o:spt="120" path="m10800,qx,10800,10800,21600,21600,10800,10800,xe" w14:anchorId="20C6F8D8">
                <v:path textboxrect="3163,3163,18437,18437" gradientshapeok="t" o:connecttype="custom" o:connectlocs="10800,0;3163,3163;0,10800;3163,18437;10800,21600;18437,18437;21600,10800;18437,3163"/>
              </v:shapetype>
              <v:shape id="AutoShape 5" style="position:absolute;left:0;text-align:left;margin-left:-22.3pt;margin-top:12.1pt;width:20.6pt;height:20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spid="_x0000_s1026" type="#_x0000_t12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">
                <v:path arrowok="t"/>
              </v:shape>
            </w:pict>
          </mc:Fallback>
        </mc:AlternateContent>
      </w:r>
      <w:r w:rsidR="00094EE5" w:rsidRPr="009E2C5A">
        <w:rPr>
          <w:rFonts w:ascii="宋体" w:hAnsi="宋体" w:cs="Arial" w:hint="eastAsia"/>
          <w:b/>
          <w:bCs/>
          <w:sz w:val="44"/>
          <w:szCs w:val="44"/>
        </w:rPr>
        <w:t>试      题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3"/>
        <w:gridCol w:w="549"/>
        <w:gridCol w:w="549"/>
        <w:gridCol w:w="549"/>
        <w:gridCol w:w="549"/>
        <w:gridCol w:w="1032"/>
      </w:tblGrid>
      <w:tr w:rsidR="00084BC6" w:rsidRPr="00C31C65" w14:paraId="6C596CB2" w14:textId="77777777">
        <w:trPr>
          <w:trHeight w:val="268"/>
          <w:jc w:val="center"/>
        </w:trPr>
        <w:tc>
          <w:tcPr>
            <w:tcW w:w="763" w:type="dxa"/>
            <w:vAlign w:val="center"/>
          </w:tcPr>
          <w:p w14:paraId="132B8A9A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 w:rsidRPr="00C31C65">
              <w:rPr>
                <w:b/>
                <w:szCs w:val="21"/>
              </w:rPr>
              <w:t>题号</w:t>
            </w:r>
          </w:p>
        </w:tc>
        <w:tc>
          <w:tcPr>
            <w:tcW w:w="549" w:type="dxa"/>
          </w:tcPr>
          <w:p w14:paraId="0870E4DB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我</w:t>
            </w:r>
          </w:p>
        </w:tc>
        <w:tc>
          <w:tcPr>
            <w:tcW w:w="549" w:type="dxa"/>
          </w:tcPr>
          <w:p w14:paraId="6E084DCB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第二</w:t>
            </w:r>
          </w:p>
        </w:tc>
        <w:tc>
          <w:tcPr>
            <w:tcW w:w="549" w:type="dxa"/>
          </w:tcPr>
          <w:p w14:paraId="4F9D5357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第三</w:t>
            </w:r>
          </w:p>
        </w:tc>
        <w:tc>
          <w:tcPr>
            <w:tcW w:w="549" w:type="dxa"/>
          </w:tcPr>
          <w:p w14:paraId="61930E57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四</w:t>
            </w:r>
          </w:p>
        </w:tc>
        <w:tc>
          <w:tcPr>
            <w:tcW w:w="1032" w:type="dxa"/>
          </w:tcPr>
          <w:p w14:paraId="619A025C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 w:rsidRPr="00C31C65">
              <w:rPr>
                <w:b/>
                <w:szCs w:val="21"/>
              </w:rPr>
              <w:t>总分</w:t>
            </w:r>
          </w:p>
        </w:tc>
      </w:tr>
      <w:tr w:rsidR="00084BC6" w:rsidRPr="00C31C65" w14:paraId="529D8371" w14:textId="77777777">
        <w:trPr>
          <w:trHeight w:val="603"/>
          <w:jc w:val="center"/>
        </w:trPr>
        <w:tc>
          <w:tcPr>
            <w:tcW w:w="763" w:type="dxa"/>
            <w:vAlign w:val="center"/>
          </w:tcPr>
          <w:p w14:paraId="3DABCA5F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 w:rsidRPr="00C31C65">
              <w:rPr>
                <w:b/>
                <w:szCs w:val="21"/>
              </w:rPr>
              <w:t>分数</w:t>
            </w:r>
          </w:p>
        </w:tc>
        <w:tc>
          <w:tcPr>
            <w:tcW w:w="549" w:type="dxa"/>
            <w:vAlign w:val="center"/>
          </w:tcPr>
          <w:p w14:paraId="027F72F6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30</w:t>
            </w:r>
          </w:p>
        </w:tc>
        <w:tc>
          <w:tcPr>
            <w:tcW w:w="549" w:type="dxa"/>
            <w:vAlign w:val="center"/>
          </w:tcPr>
          <w:p w14:paraId="6E69EFAD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10</w:t>
            </w:r>
          </w:p>
        </w:tc>
        <w:tc>
          <w:tcPr>
            <w:tcW w:w="549" w:type="dxa"/>
            <w:vAlign w:val="center"/>
          </w:tcPr>
          <w:p w14:paraId="711CB569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30</w:t>
            </w:r>
          </w:p>
        </w:tc>
        <w:tc>
          <w:tcPr>
            <w:tcW w:w="549" w:type="dxa"/>
            <w:vAlign w:val="center"/>
          </w:tcPr>
          <w:p w14:paraId="75686DC2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30</w:t>
            </w:r>
          </w:p>
        </w:tc>
        <w:tc>
          <w:tcPr>
            <w:tcW w:w="1032" w:type="dxa"/>
            <w:vAlign w:val="center"/>
          </w:tcPr>
          <w:p w14:paraId="4247ABFB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</w:p>
        </w:tc>
      </w:tr>
    </w:tbl>
    <w:p w14:paraId="7FC855EC" w14:textId="77777777" w:rsidR="00094EE5" w:rsidRDefault="00094EE5" w:rsidP="00094EE5">
      <w:pPr>
        <w:ind w:firstLineChars="444" w:firstLine="936"/>
        <w:rPr>
          <w:rFonts w:ascii="宋体" w:hAnsi="宋体" w:cs="Arial"/>
          <w:b/>
          <w:bCs/>
          <w:szCs w:val="21"/>
        </w:rPr>
      </w:pPr>
      <w:r w:rsidRPr="009E2C5A">
        <w:rPr>
          <w:rFonts w:ascii="宋体" w:hAnsi="宋体" w:cs="Arial" w:hint="eastAsia"/>
          <w:b/>
          <w:bCs/>
          <w:szCs w:val="21"/>
        </w:rPr>
        <w:t xml:space="preserve">1.考试形式：闭卷□  开卷□  </w:t>
      </w:r>
      <w:r w:rsidR="00013590">
        <w:rPr>
          <w:rFonts w:ascii="宋体" w:hAnsi="宋体" w:cs="Arial"/>
          <w:b/>
          <w:bCs/>
          <w:szCs w:val="21"/>
        </w:rPr>
        <w:t>A卷</w:t>
      </w:r>
    </w:p>
    <w:p w14:paraId="439530B3" w14:textId="77777777" w:rsidR="00094EE5" w:rsidRPr="009E2C5A" w:rsidRDefault="00EF2ABD" w:rsidP="00094EE5">
      <w:pPr>
        <w:ind w:firstLineChars="444" w:firstLine="936"/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>2.考试日期：     年      月      日(答题内容请写在装订线外)</w:t>
      </w:r>
    </w:p>
    <w:p w14:paraId="4D7A2781" w14:textId="77777777" w:rsidR="00094EE5" w:rsidRPr="009E2C5A" w:rsidRDefault="00094EE5" w:rsidP="00094EE5">
      <w:pPr>
        <w:spacing w:line="600" w:lineRule="exact"/>
        <w:rPr>
          <w:rFonts w:ascii="宋体" w:hAnsi="宋体" w:cs="Arial"/>
          <w:b/>
          <w:szCs w:val="21"/>
          <w:u w:val="single"/>
        </w:rPr>
      </w:pPr>
    </w:p>
    <w:p w14:paraId="624A6FF4" w14:textId="77777777" w:rsidR="001875AE" w:rsidRPr="007300E3" w:rsidRDefault="001875AE" w:rsidP="001875AE">
      <w:pPr>
        <w:adjustRightInd w:val="0"/>
        <w:snapToGrid w:val="0"/>
        <w:outlineLvl w:val="1"/>
        <w:rPr>
          <w:rFonts w:eastAsia="仿宋_GB2312"/>
          <w:b/>
          <w:sz w:val="28"/>
          <w:szCs w:val="28"/>
        </w:rPr>
      </w:pPr>
      <w:r w:rsidRPr="007300E3">
        <w:rPr>
          <w:rFonts w:eastAsia="仿宋_GB2312" w:hint="eastAsia"/>
          <w:b/>
          <w:sz w:val="28"/>
          <w:szCs w:val="28"/>
        </w:rPr>
        <w:t xml:space="preserve">I. </w:t>
      </w:r>
      <w:r w:rsidRPr="007300E3">
        <w:rPr>
          <w:rFonts w:eastAsia="仿宋_GB2312" w:hint="eastAsia"/>
          <w:b/>
          <w:sz w:val="28"/>
          <w:szCs w:val="28"/>
        </w:rPr>
        <w:t>单</w:t>
      </w:r>
      <w:r w:rsidRPr="007300E3">
        <w:rPr>
          <w:rFonts w:eastAsia="仿宋_GB2312" w:hint="eastAsia"/>
          <w:b/>
          <w:sz w:val="28"/>
          <w:szCs w:val="28"/>
        </w:rPr>
        <w:t xml:space="preserve"> </w:t>
      </w:r>
      <w:r w:rsidRPr="007300E3">
        <w:rPr>
          <w:rFonts w:eastAsia="仿宋_GB2312"/>
          <w:b/>
          <w:sz w:val="28"/>
          <w:szCs w:val="28"/>
        </w:rPr>
        <w:t>选题（</w:t>
      </w:r>
      <w:r w:rsidRPr="007300E3">
        <w:rPr>
          <w:rFonts w:eastAsia="仿宋_GB2312" w:hint="eastAsia"/>
          <w:b/>
          <w:sz w:val="28"/>
          <w:szCs w:val="28"/>
        </w:rPr>
        <w:t xml:space="preserve">2 * </w:t>
      </w:r>
      <w:r w:rsidRPr="007300E3">
        <w:rPr>
          <w:rFonts w:eastAsia="仿宋_GB2312"/>
          <w:b/>
          <w:sz w:val="28"/>
          <w:szCs w:val="28"/>
        </w:rPr>
        <w:t>15 = 30</w:t>
      </w:r>
      <w:r w:rsidRPr="007300E3">
        <w:rPr>
          <w:rFonts w:eastAsia="仿宋_GB2312" w:hint="eastAsia"/>
          <w:b/>
          <w:sz w:val="28"/>
          <w:szCs w:val="28"/>
        </w:rPr>
        <w:t xml:space="preserve"> </w:t>
      </w:r>
      <w:r w:rsidRPr="007300E3">
        <w:rPr>
          <w:rFonts w:eastAsia="仿宋_GB2312" w:hint="eastAsia"/>
          <w:b/>
          <w:sz w:val="28"/>
          <w:szCs w:val="28"/>
        </w:rPr>
        <w:t>分</w:t>
      </w:r>
      <w:r w:rsidRPr="007300E3">
        <w:rPr>
          <w:rFonts w:eastAsia="仿宋_GB2312"/>
          <w:b/>
          <w:sz w:val="28"/>
          <w:szCs w:val="28"/>
        </w:rPr>
        <w:t>）</w:t>
      </w:r>
    </w:p>
    <w:p w14:paraId="5CB5D9A7" w14:textId="77777777" w:rsidR="001875AE" w:rsidRPr="00010B6D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bookmarkStart w:id="0" w:name="OLE_LINK2"/>
      <w:bookmarkStart w:id="1" w:name="OLE_LINK9"/>
      <w:bookmarkStart w:id="2" w:name="OLE_LINK10"/>
      <w:bookmarkStart w:id="3" w:name="OLE_LINK3"/>
      <w:bookmarkStart w:id="4" w:name="OLE_LINK1"/>
      <w:r>
        <w:rPr>
          <w:rFonts w:hint="eastAsia"/>
          <w:kern w:val="0"/>
          <w:sz w:val="24"/>
        </w:rPr>
        <w:t>软件是一组指令（程序）、（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）和文档。</w:t>
      </w:r>
      <w:r>
        <w:rPr>
          <w:rFonts w:hint="eastAsia"/>
          <w:kern w:val="0"/>
          <w:sz w:val="24"/>
        </w:rPr>
        <w:t xml:space="preserve"> </w:t>
      </w:r>
      <w:bookmarkEnd w:id="0"/>
      <w:bookmarkEnd w:id="1"/>
      <w:bookmarkEnd w:id="2"/>
    </w:p>
    <w:p w14:paraId="476BB8BB" w14:textId="77777777" w:rsidR="001875AE" w:rsidRPr="007300E3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bookmarkStart w:id="5" w:name="OLE_LINK4"/>
      <w:bookmarkStart w:id="6" w:name="OLE_LINK6"/>
      <w:bookmarkStart w:id="7" w:name="OLE_LINK8"/>
      <w:r w:rsidRPr="00E91FB6">
        <w:rPr>
          <w:kern w:val="0"/>
          <w:sz w:val="24"/>
        </w:rPr>
        <w:t>一个。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数据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2162DB">
        <w:rPr>
          <w:kern w:val="0"/>
          <w:sz w:val="24"/>
        </w:rPr>
        <w:t>B.</w:t>
      </w:r>
      <w:r w:rsidRPr="002162DB">
        <w:rPr>
          <w:kern w:val="0"/>
          <w:sz w:val="24"/>
        </w:rPr>
        <w:t>测试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7300E3">
        <w:rPr>
          <w:kern w:val="0"/>
          <w:sz w:val="24"/>
        </w:rPr>
        <w:t xml:space="preserve">C. </w:t>
      </w:r>
      <w:r w:rsidRPr="007300E3">
        <w:rPr>
          <w:kern w:val="0"/>
          <w:sz w:val="24"/>
        </w:rPr>
        <w:t>工艺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7300E3">
        <w:rPr>
          <w:kern w:val="0"/>
          <w:sz w:val="24"/>
        </w:rPr>
        <w:t xml:space="preserve">D. </w:t>
      </w:r>
      <w:bookmarkEnd w:id="5"/>
      <w:r>
        <w:rPr>
          <w:rFonts w:hint="eastAsia"/>
          <w:kern w:val="0"/>
          <w:sz w:val="24"/>
        </w:rPr>
        <w:t>架构</w:t>
      </w:r>
      <w:r>
        <w:rPr>
          <w:rFonts w:hint="eastAsia"/>
          <w:kern w:val="0"/>
          <w:sz w:val="24"/>
        </w:rPr>
        <w:t xml:space="preserve"> </w:t>
      </w:r>
    </w:p>
    <w:p w14:paraId="0A9AA857" w14:textId="77777777" w:rsidR="001875AE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bookmarkStart w:id="8" w:name="OLE_LINK5"/>
      <w:bookmarkEnd w:id="3"/>
      <w:bookmarkEnd w:id="4"/>
      <w:bookmarkEnd w:id="6"/>
      <w:bookmarkEnd w:id="7"/>
      <w:r>
        <w:rPr>
          <w:rFonts w:hint="eastAsia"/>
          <w:kern w:val="0"/>
          <w:sz w:val="24"/>
        </w:rPr>
        <w:t>软件工程是指应用系统的</w:t>
      </w:r>
      <w:r>
        <w:rPr>
          <w:kern w:val="0"/>
          <w:sz w:val="24"/>
        </w:rPr>
        <w:t>、</w:t>
      </w:r>
      <w:r>
        <w:rPr>
          <w:kern w:val="0"/>
          <w:sz w:val="24"/>
        </w:rPr>
        <w:t xml:space="preserve"> </w:t>
      </w:r>
      <w:r w:rsidRPr="006F0682">
        <w:rPr>
          <w:rFonts w:hint="eastAsia"/>
          <w:kern w:val="0"/>
          <w:sz w:val="24"/>
        </w:rPr>
        <w:t>可测量的和</w:t>
      </w:r>
      <w:r w:rsidRPr="006F0682">
        <w:rPr>
          <w:rFonts w:hint="eastAsia"/>
          <w:kern w:val="0"/>
          <w:sz w:val="24"/>
        </w:rPr>
        <w:t xml:space="preserve"> </w:t>
      </w:r>
      <w:r w:rsidRPr="006F0682">
        <w:rPr>
          <w:rFonts w:hint="eastAsia"/>
          <w:kern w:val="0"/>
          <w:sz w:val="24"/>
        </w:rPr>
        <w:t>（</w:t>
      </w:r>
      <w:r w:rsidRPr="006F0682">
        <w:rPr>
          <w:rFonts w:hint="eastAsia"/>
          <w:kern w:val="0"/>
          <w:sz w:val="24"/>
        </w:rPr>
        <w:t xml:space="preserve"> </w:t>
      </w:r>
      <w:r w:rsidRPr="006F0682">
        <w:rPr>
          <w:rFonts w:hint="eastAsia"/>
          <w:kern w:val="0"/>
          <w:sz w:val="24"/>
        </w:rPr>
        <w:t>）</w:t>
      </w:r>
      <w:r w:rsidRPr="006F0682">
        <w:rPr>
          <w:kern w:val="0"/>
          <w:sz w:val="24"/>
        </w:rPr>
        <w:t xml:space="preserve"> </w:t>
      </w:r>
      <w:r w:rsidRPr="006F0682">
        <w:rPr>
          <w:kern w:val="0"/>
          <w:sz w:val="24"/>
        </w:rPr>
        <w:t>方法来开发、操作和维护</w:t>
      </w:r>
      <w:r w:rsidRPr="006F0682"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软件。也就是说，工程在软件中的应用。</w:t>
      </w:r>
    </w:p>
    <w:p w14:paraId="6A38D33E" w14:textId="77777777" w:rsidR="001875AE" w:rsidRPr="00364641" w:rsidRDefault="001875AE" w:rsidP="001875AE">
      <w:pPr>
        <w:pStyle w:val="ab"/>
        <w:widowControl/>
        <w:spacing w:line="400" w:lineRule="exact"/>
        <w:ind w:left="420" w:firstLineChars="0" w:firstLine="0"/>
        <w:jc w:val="left"/>
        <w:rPr>
          <w:kern w:val="0"/>
          <w:sz w:val="24"/>
        </w:rPr>
      </w:pPr>
      <w:r w:rsidRPr="001875AE">
        <w:rPr>
          <w:color w:val="000000"/>
          <w:kern w:val="0"/>
          <w:sz w:val="24"/>
        </w:rPr>
        <w:t>一个。</w:t>
      </w:r>
      <w:r w:rsidRPr="001875AE">
        <w:rPr>
          <w:color w:val="000000"/>
          <w:kern w:val="0"/>
          <w:sz w:val="24"/>
        </w:rPr>
        <w:t xml:space="preserve"> </w:t>
      </w:r>
      <w:r>
        <w:rPr>
          <w:kern w:val="0"/>
          <w:sz w:val="24"/>
        </w:rPr>
        <w:t>可靠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364641">
        <w:rPr>
          <w:kern w:val="0"/>
          <w:sz w:val="24"/>
        </w:rPr>
        <w:t xml:space="preserve">B. </w:t>
      </w:r>
      <w:r w:rsidRPr="00364641">
        <w:rPr>
          <w:kern w:val="0"/>
          <w:sz w:val="24"/>
        </w:rPr>
        <w:t>纪律严明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364641">
        <w:rPr>
          <w:kern w:val="0"/>
          <w:sz w:val="24"/>
        </w:rPr>
        <w:t xml:space="preserve">C. </w:t>
      </w:r>
      <w:r w:rsidRPr="00364641">
        <w:rPr>
          <w:kern w:val="0"/>
          <w:sz w:val="24"/>
        </w:rPr>
        <w:t>可读性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364641">
        <w:rPr>
          <w:kern w:val="0"/>
          <w:sz w:val="24"/>
        </w:rPr>
        <w:t>D.</w:t>
      </w:r>
      <w:r w:rsidRPr="00364641">
        <w:rPr>
          <w:kern w:val="0"/>
          <w:sz w:val="24"/>
        </w:rPr>
        <w:t>可追溯</w:t>
      </w:r>
      <w:r w:rsidRPr="00364641">
        <w:rPr>
          <w:kern w:val="0"/>
          <w:sz w:val="24"/>
        </w:rPr>
        <w:t xml:space="preserve">  </w:t>
      </w:r>
    </w:p>
    <w:p w14:paraId="210CCFDC" w14:textId="77777777" w:rsidR="001875AE" w:rsidRPr="008E38DF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bookmarkStart w:id="9" w:name="OLE_LINK15"/>
      <w:bookmarkStart w:id="10" w:name="OLE_LINK16"/>
      <w:bookmarkStart w:id="11" w:name="OLE_LINK12"/>
      <w:bookmarkEnd w:id="8"/>
      <w:r w:rsidRPr="008E38DF">
        <w:rPr>
          <w:rFonts w:hint="eastAsia"/>
          <w:kern w:val="0"/>
          <w:sz w:val="24"/>
        </w:rPr>
        <w:t>（</w:t>
      </w:r>
      <w:r w:rsidRPr="008E38DF">
        <w:rPr>
          <w:rFonts w:hint="eastAsia"/>
          <w:kern w:val="0"/>
          <w:sz w:val="24"/>
        </w:rPr>
        <w:t xml:space="preserve"> </w:t>
      </w:r>
      <w:r w:rsidRPr="008E38DF">
        <w:rPr>
          <w:rFonts w:hint="eastAsia"/>
          <w:kern w:val="0"/>
          <w:sz w:val="24"/>
        </w:rPr>
        <w:t>）</w:t>
      </w:r>
      <w:r w:rsidRPr="008E38DF">
        <w:rPr>
          <w:rFonts w:hint="eastAsia"/>
          <w:kern w:val="0"/>
          <w:sz w:val="24"/>
        </w:rPr>
        <w:t xml:space="preserve"> </w:t>
      </w:r>
      <w:r w:rsidRPr="008E38DF">
        <w:rPr>
          <w:rFonts w:hint="eastAsia"/>
          <w:kern w:val="0"/>
          <w:sz w:val="24"/>
        </w:rPr>
        <w:t>是为客户</w:t>
      </w:r>
      <w:r>
        <w:rPr>
          <w:kern w:val="0"/>
          <w:sz w:val="24"/>
        </w:rPr>
        <w:t>构建软件</w:t>
      </w:r>
      <w:r w:rsidRPr="008E38DF">
        <w:rPr>
          <w:rFonts w:hint="eastAsia"/>
          <w:kern w:val="0"/>
          <w:sz w:val="24"/>
        </w:rPr>
        <w:t>系统</w:t>
      </w:r>
      <w:bookmarkEnd w:id="9"/>
      <w:bookmarkEnd w:id="10"/>
      <w:r>
        <w:rPr>
          <w:kern w:val="0"/>
          <w:sz w:val="24"/>
        </w:rPr>
        <w:t>的公司、组织或个人</w:t>
      </w:r>
      <w:r w:rsidRPr="008E38DF">
        <w:rPr>
          <w:rFonts w:hint="eastAsia"/>
          <w:kern w:val="0"/>
          <w:sz w:val="24"/>
        </w:rPr>
        <w:t>。</w:t>
      </w:r>
    </w:p>
    <w:p w14:paraId="038EF8B4" w14:textId="77777777" w:rsidR="001875AE" w:rsidRDefault="001875AE" w:rsidP="001875AE">
      <w:pPr>
        <w:snapToGrid w:val="0"/>
        <w:spacing w:line="400" w:lineRule="exact"/>
        <w:ind w:firstLine="420"/>
        <w:rPr>
          <w:kern w:val="0"/>
          <w:sz w:val="24"/>
        </w:rPr>
      </w:pPr>
      <w:r>
        <w:rPr>
          <w:sz w:val="24"/>
        </w:rPr>
        <w:t>一个。</w:t>
      </w:r>
      <w:r>
        <w:rPr>
          <w:sz w:val="24"/>
        </w:rPr>
        <w:t xml:space="preserve"> </w:t>
      </w:r>
      <w:r>
        <w:rPr>
          <w:rFonts w:hint="eastAsia"/>
          <w:kern w:val="0"/>
          <w:sz w:val="24"/>
        </w:rPr>
        <w:t>用户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sz w:val="24"/>
        </w:rPr>
        <w:t xml:space="preserve">B. </w:t>
      </w:r>
      <w:r>
        <w:rPr>
          <w:rFonts w:hint="eastAsia"/>
          <w:kern w:val="0"/>
          <w:sz w:val="24"/>
        </w:rPr>
        <w:t>编码器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C. </w:t>
      </w:r>
      <w:r>
        <w:rPr>
          <w:rFonts w:hint="eastAsia"/>
          <w:kern w:val="0"/>
          <w:sz w:val="24"/>
        </w:rPr>
        <w:t>开发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人员</w:t>
      </w:r>
      <w:r>
        <w:rPr>
          <w:rFonts w:hint="eastAsia"/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74383C">
        <w:rPr>
          <w:sz w:val="24"/>
        </w:rPr>
        <w:t xml:space="preserve">D. </w:t>
      </w:r>
      <w:r>
        <w:rPr>
          <w:kern w:val="0"/>
          <w:sz w:val="24"/>
        </w:rPr>
        <w:t>设计师</w:t>
      </w:r>
    </w:p>
    <w:p w14:paraId="1EE7B356" w14:textId="77777777" w:rsidR="001875AE" w:rsidRPr="0033774E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r>
        <w:rPr>
          <w:kern w:val="0"/>
          <w:sz w:val="24"/>
        </w:rPr>
        <w:t>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是项目的一部分，在一段时间内发生。</w:t>
      </w:r>
      <w:r>
        <w:rPr>
          <w:kern w:val="0"/>
          <w:sz w:val="24"/>
        </w:rPr>
        <w:t xml:space="preserve"> </w:t>
      </w:r>
    </w:p>
    <w:p w14:paraId="39D7A895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 xml:space="preserve">A. </w:t>
      </w:r>
      <w:r>
        <w:rPr>
          <w:kern w:val="0"/>
          <w:sz w:val="24"/>
        </w:rPr>
        <w:t>里程碑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 xml:space="preserve">B. </w:t>
      </w:r>
      <w:r>
        <w:rPr>
          <w:kern w:val="0"/>
          <w:sz w:val="24"/>
        </w:rPr>
        <w:t>活动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 w:rsidRPr="000A5933">
        <w:rPr>
          <w:kern w:val="0"/>
          <w:sz w:val="24"/>
        </w:rPr>
        <w:t>时间表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</w:t>
      </w:r>
      <w:r>
        <w:rPr>
          <w:kern w:val="0"/>
          <w:sz w:val="24"/>
        </w:rPr>
        <w:t>时间表</w:t>
      </w:r>
      <w:r>
        <w:rPr>
          <w:kern w:val="0"/>
          <w:sz w:val="24"/>
        </w:rPr>
        <w:t xml:space="preserve">  </w:t>
      </w:r>
    </w:p>
    <w:p w14:paraId="216B3AC4" w14:textId="77777777" w:rsidR="001875AE" w:rsidRPr="0033774E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我们可以把一组有序任务看作是一个过程，一系列涉及约束（）和资源的步骤，这些资源产生某种预期的输出。</w:t>
      </w:r>
      <w:r>
        <w:rPr>
          <w:rFonts w:hint="eastAsia"/>
          <w:kern w:val="0"/>
          <w:sz w:val="24"/>
        </w:rPr>
        <w:t xml:space="preserve"> </w:t>
      </w:r>
    </w:p>
    <w:p w14:paraId="29BA347E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一个。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步骤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测试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rFonts w:hint="eastAsia"/>
          <w:kern w:val="0"/>
          <w:sz w:val="24"/>
        </w:rPr>
        <w:t>编码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</w:t>
      </w:r>
      <w:r>
        <w:rPr>
          <w:rFonts w:hint="eastAsia"/>
          <w:kern w:val="0"/>
          <w:sz w:val="24"/>
        </w:rPr>
        <w:t>活动</w:t>
      </w:r>
    </w:p>
    <w:p w14:paraId="677C7D98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sz w:val="24"/>
        </w:rPr>
      </w:pPr>
      <w:r>
        <w:rPr>
          <w:rFonts w:hint="eastAsia"/>
          <w:sz w:val="24"/>
        </w:rPr>
        <w:t xml:space="preserve">6.  </w:t>
      </w:r>
      <w:r>
        <w:rPr>
          <w:sz w:val="24"/>
        </w:rPr>
        <w:t>需求是软件（</w:t>
      </w:r>
      <w:r>
        <w:rPr>
          <w:sz w:val="24"/>
        </w:rPr>
        <w:t xml:space="preserve"> </w:t>
      </w:r>
      <w:r>
        <w:rPr>
          <w:sz w:val="24"/>
        </w:rPr>
        <w:t>）的表达</w:t>
      </w:r>
      <w:r>
        <w:rPr>
          <w:rFonts w:hint="eastAsia"/>
          <w:sz w:val="24"/>
        </w:rPr>
        <w:t>。</w:t>
      </w:r>
    </w:p>
    <w:p w14:paraId="2DEB166C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 xml:space="preserve">A. </w:t>
      </w:r>
      <w:r>
        <w:rPr>
          <w:kern w:val="0"/>
          <w:sz w:val="24"/>
        </w:rPr>
        <w:t>能力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生命周期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 w:rsidRPr="000A5933">
        <w:rPr>
          <w:kern w:val="0"/>
          <w:sz w:val="24"/>
        </w:rPr>
        <w:t>行为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>
        <w:rPr>
          <w:kern w:val="0"/>
          <w:sz w:val="24"/>
        </w:rPr>
        <w:t>产品</w:t>
      </w:r>
    </w:p>
    <w:p w14:paraId="2EC7FDC9" w14:textId="77777777" w:rsidR="001875AE" w:rsidRPr="007C4DCD" w:rsidRDefault="001875AE" w:rsidP="001875AE">
      <w:pPr>
        <w:ind w:left="360" w:hangingChars="150" w:hanging="360"/>
        <w:rPr>
          <w:kern w:val="0"/>
          <w:sz w:val="24"/>
        </w:rPr>
      </w:pPr>
      <w:r w:rsidRPr="007C4DCD">
        <w:rPr>
          <w:rFonts w:hint="eastAsia"/>
          <w:sz w:val="24"/>
        </w:rPr>
        <w:t>7.</w:t>
      </w:r>
      <w:r w:rsidRPr="007C4DCD">
        <w:rPr>
          <w:rFonts w:hint="eastAsia"/>
          <w:kern w:val="0"/>
          <w:sz w:val="24"/>
        </w:rPr>
        <w:t>设计是弄清楚如何实现客户所有要求的创造性过程</w:t>
      </w:r>
      <w:r w:rsidRPr="007C4DCD">
        <w:rPr>
          <w:rFonts w:hint="eastAsia"/>
          <w:kern w:val="0"/>
          <w:sz w:val="24"/>
        </w:rPr>
        <w:t>;</w:t>
      </w:r>
      <w:r>
        <w:rPr>
          <w:kern w:val="0"/>
          <w:sz w:val="24"/>
        </w:rPr>
        <w:t>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 w:rsidRPr="007C4DCD">
        <w:rPr>
          <w:rFonts w:hint="eastAsia"/>
          <w:kern w:val="0"/>
          <w:sz w:val="24"/>
        </w:rPr>
        <w:t>计划称为设计。</w:t>
      </w:r>
    </w:p>
    <w:p w14:paraId="495FC59C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kern w:val="0"/>
          <w:sz w:val="24"/>
        </w:rPr>
      </w:pPr>
      <w:r>
        <w:rPr>
          <w:sz w:val="24"/>
        </w:rPr>
        <w:t xml:space="preserve">   </w:t>
      </w:r>
      <w:r>
        <w:rPr>
          <w:kern w:val="0"/>
          <w:sz w:val="24"/>
        </w:rPr>
        <w:t xml:space="preserve">A. </w:t>
      </w:r>
      <w:r>
        <w:rPr>
          <w:kern w:val="0"/>
          <w:sz w:val="24"/>
        </w:rPr>
        <w:t>结果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 xml:space="preserve">B. </w:t>
      </w:r>
      <w:r>
        <w:rPr>
          <w:kern w:val="0"/>
          <w:sz w:val="24"/>
        </w:rPr>
        <w:t>最后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 w:rsidRPr="000A5933">
        <w:rPr>
          <w:kern w:val="0"/>
          <w:sz w:val="24"/>
        </w:rPr>
        <w:t>文件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>
        <w:rPr>
          <w:kern w:val="0"/>
          <w:sz w:val="24"/>
        </w:rPr>
        <w:t>产品</w:t>
      </w:r>
    </w:p>
    <w:p w14:paraId="7A2CD759" w14:textId="77777777" w:rsidR="001875AE" w:rsidRPr="00B30DCF" w:rsidRDefault="001875AE" w:rsidP="001875AE">
      <w:pPr>
        <w:snapToGrid w:val="0"/>
        <w:spacing w:line="400" w:lineRule="exact"/>
        <w:ind w:left="480" w:hangingChars="200" w:hanging="480"/>
        <w:rPr>
          <w:sz w:val="24"/>
        </w:rPr>
      </w:pPr>
      <w:r>
        <w:rPr>
          <w:rFonts w:hint="eastAsia"/>
          <w:sz w:val="24"/>
        </w:rPr>
        <w:t xml:space="preserve">8.  </w:t>
      </w:r>
      <w:r>
        <w:rPr>
          <w:rFonts w:hint="eastAsia"/>
          <w:kern w:val="0"/>
          <w:sz w:val="24"/>
        </w:rPr>
        <w:t>在客户端</w:t>
      </w:r>
      <w:r>
        <w:rPr>
          <w:rFonts w:hint="eastAsia"/>
          <w:kern w:val="0"/>
          <w:sz w:val="24"/>
        </w:rPr>
        <w:t>-</w:t>
      </w:r>
      <w:r>
        <w:rPr>
          <w:rFonts w:hint="eastAsia"/>
          <w:kern w:val="0"/>
          <w:sz w:val="24"/>
        </w:rPr>
        <w:t>服务器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架构</w:t>
      </w:r>
      <w:r>
        <w:rPr>
          <w:rFonts w:hint="eastAsia"/>
          <w:kern w:val="0"/>
          <w:sz w:val="24"/>
        </w:rPr>
        <w:t>中，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组件提供服务，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客户端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使用请求</w:t>
      </w:r>
      <w:r>
        <w:rPr>
          <w:rFonts w:hint="eastAsia"/>
          <w:kern w:val="0"/>
          <w:sz w:val="24"/>
        </w:rPr>
        <w:t>/</w:t>
      </w:r>
      <w:r>
        <w:rPr>
          <w:rFonts w:hint="eastAsia"/>
          <w:kern w:val="0"/>
          <w:sz w:val="24"/>
        </w:rPr>
        <w:t>回复协议访问它们。</w:t>
      </w:r>
    </w:p>
    <w:p w14:paraId="254E5DD5" w14:textId="77777777" w:rsidR="001875AE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>
        <w:rPr>
          <w:kern w:val="0"/>
          <w:sz w:val="24"/>
        </w:rPr>
        <w:lastRenderedPageBreak/>
        <w:t xml:space="preserve">A. </w:t>
      </w:r>
      <w:r>
        <w:rPr>
          <w:kern w:val="0"/>
          <w:sz w:val="24"/>
        </w:rPr>
        <w:t>对等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 xml:space="preserve">B. </w:t>
      </w:r>
      <w:r>
        <w:rPr>
          <w:kern w:val="0"/>
          <w:sz w:val="24"/>
        </w:rPr>
        <w:t>服务器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>C.</w:t>
      </w:r>
      <w:r w:rsidRPr="000A5933">
        <w:rPr>
          <w:kern w:val="0"/>
          <w:sz w:val="24"/>
        </w:rPr>
        <w:t>管材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</w:t>
      </w:r>
      <w:r>
        <w:rPr>
          <w:kern w:val="0"/>
          <w:sz w:val="24"/>
        </w:rPr>
        <w:t>过滤器</w:t>
      </w:r>
      <w:r>
        <w:rPr>
          <w:kern w:val="0"/>
          <w:sz w:val="24"/>
        </w:rPr>
        <w:t xml:space="preserve"> </w:t>
      </w:r>
    </w:p>
    <w:p w14:paraId="4A726874" w14:textId="77777777" w:rsidR="001875AE" w:rsidRDefault="001875AE" w:rsidP="001875AE">
      <w:pPr>
        <w:snapToGrid w:val="0"/>
        <w:spacing w:line="400" w:lineRule="exact"/>
        <w:rPr>
          <w:sz w:val="24"/>
        </w:rPr>
      </w:pPr>
      <w:r>
        <w:rPr>
          <w:rFonts w:hint="eastAsia"/>
          <w:sz w:val="24"/>
        </w:rPr>
        <w:t xml:space="preserve">9.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sz w:val="24"/>
        </w:rPr>
        <w:t xml:space="preserve"> </w:t>
      </w:r>
      <w:r>
        <w:rPr>
          <w:sz w:val="24"/>
        </w:rPr>
        <w:t>模型</w:t>
      </w:r>
      <w:r>
        <w:rPr>
          <w:sz w:val="24"/>
        </w:rPr>
        <w:t xml:space="preserve"> </w:t>
      </w:r>
      <w:r>
        <w:rPr>
          <w:rFonts w:hint="eastAsia"/>
          <w:sz w:val="24"/>
        </w:rPr>
        <w:t>是</w:t>
      </w:r>
      <w:r>
        <w:rPr>
          <w:rFonts w:hint="eastAsia"/>
          <w:sz w:val="24"/>
        </w:rPr>
        <w:t xml:space="preserve"> </w:t>
      </w:r>
      <w:r>
        <w:rPr>
          <w:sz w:val="24"/>
        </w:rPr>
        <w:t>软件过程质量的标准</w:t>
      </w:r>
      <w:r>
        <w:rPr>
          <w:rFonts w:hint="eastAsia"/>
          <w:sz w:val="24"/>
        </w:rPr>
        <w:t>。</w:t>
      </w:r>
    </w:p>
    <w:p w14:paraId="221E0D33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一个。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三坐标测量机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每千次展示费用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rFonts w:hint="eastAsia"/>
          <w:kern w:val="0"/>
          <w:sz w:val="24"/>
        </w:rPr>
        <w:t>投资回报率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rFonts w:hint="eastAsia"/>
          <w:kern w:val="0"/>
          <w:sz w:val="24"/>
        </w:rPr>
        <w:t>D. WBS</w:t>
      </w:r>
      <w:r>
        <w:rPr>
          <w:rFonts w:hint="eastAsia"/>
          <w:kern w:val="0"/>
          <w:sz w:val="24"/>
        </w:rPr>
        <w:t>公司</w:t>
      </w:r>
    </w:p>
    <w:p w14:paraId="75ED15F2" w14:textId="77777777" w:rsidR="001875AE" w:rsidRDefault="001875AE" w:rsidP="001875AE">
      <w:pPr>
        <w:widowControl/>
        <w:spacing w:line="400" w:lineRule="exact"/>
        <w:ind w:left="600" w:hangingChars="250" w:hanging="600"/>
        <w:jc w:val="left"/>
        <w:rPr>
          <w:kern w:val="0"/>
          <w:sz w:val="24"/>
        </w:rPr>
      </w:pPr>
      <w:r>
        <w:rPr>
          <w:rFonts w:hint="eastAsia"/>
          <w:sz w:val="24"/>
        </w:rPr>
        <w:t xml:space="preserve">10. </w:t>
      </w:r>
      <w:r>
        <w:rPr>
          <w:rFonts w:hint="eastAsia"/>
          <w:kern w:val="0"/>
          <w:sz w:val="24"/>
        </w:rPr>
        <w:t>设计原则是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我们系统</w:t>
      </w:r>
      <w:r>
        <w:rPr>
          <w:rFonts w:hint="eastAsia"/>
          <w:kern w:val="0"/>
          <w:sz w:val="24"/>
        </w:rPr>
        <w:t>所需功能和</w:t>
      </w:r>
      <w:r>
        <w:rPr>
          <w:rFonts w:hint="eastAsia"/>
          <w:kern w:val="0"/>
          <w:sz w:val="24"/>
        </w:rPr>
        <w:t xml:space="preserve"> </w:t>
      </w:r>
    </w:p>
    <w:p w14:paraId="236FDC80" w14:textId="77777777" w:rsidR="001875AE" w:rsidRDefault="001875AE" w:rsidP="001875AE">
      <w:pPr>
        <w:widowControl/>
        <w:spacing w:line="400" w:lineRule="exact"/>
        <w:ind w:leftChars="200" w:left="540" w:hangingChars="50" w:hanging="120"/>
        <w:jc w:val="left"/>
        <w:rPr>
          <w:sz w:val="24"/>
        </w:rPr>
      </w:pPr>
      <w:r>
        <w:rPr>
          <w:rFonts w:hint="eastAsia"/>
          <w:kern w:val="0"/>
          <w:sz w:val="24"/>
        </w:rPr>
        <w:t>行为到模块中。</w:t>
      </w:r>
    </w:p>
    <w:p w14:paraId="156AF072" w14:textId="77777777" w:rsidR="001875AE" w:rsidRPr="000A5933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A.</w:t>
      </w:r>
      <w:r>
        <w:rPr>
          <w:kern w:val="0"/>
          <w:sz w:val="24"/>
        </w:rPr>
        <w:t>分解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 xml:space="preserve">B. </w:t>
      </w:r>
      <w:r>
        <w:rPr>
          <w:kern w:val="0"/>
          <w:sz w:val="24"/>
        </w:rPr>
        <w:t>测试</w:t>
      </w:r>
    </w:p>
    <w:p w14:paraId="42970601" w14:textId="77777777" w:rsidR="001875AE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 w:rsidRPr="000A5933">
        <w:rPr>
          <w:kern w:val="0"/>
          <w:sz w:val="24"/>
        </w:rPr>
        <w:t xml:space="preserve">C. </w:t>
      </w:r>
      <w:r w:rsidRPr="000A5933">
        <w:rPr>
          <w:kern w:val="0"/>
          <w:sz w:val="24"/>
        </w:rPr>
        <w:t>理解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</w:t>
      </w:r>
      <w:r>
        <w:rPr>
          <w:kern w:val="0"/>
          <w:sz w:val="24"/>
        </w:rPr>
        <w:t>阅读</w:t>
      </w:r>
      <w:r>
        <w:rPr>
          <w:kern w:val="0"/>
          <w:sz w:val="24"/>
        </w:rPr>
        <w:t xml:space="preserve"> </w:t>
      </w:r>
    </w:p>
    <w:p w14:paraId="36CE1DDE" w14:textId="77777777" w:rsidR="001875AE" w:rsidRDefault="001875AE" w:rsidP="001875AE">
      <w:pPr>
        <w:widowControl/>
        <w:spacing w:line="400" w:lineRule="exact"/>
        <w:jc w:val="left"/>
        <w:rPr>
          <w:kern w:val="0"/>
          <w:sz w:val="24"/>
        </w:rPr>
      </w:pPr>
      <w:r>
        <w:rPr>
          <w:rFonts w:hint="eastAsia"/>
          <w:sz w:val="24"/>
        </w:rPr>
        <w:t>11.</w:t>
      </w:r>
      <w:r>
        <w:rPr>
          <w:rFonts w:hint="eastAsia"/>
          <w:kern w:val="0"/>
          <w:sz w:val="24"/>
        </w:rPr>
        <w:t>模块化，又称（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>
        <w:rPr>
          <w:rFonts w:hint="eastAsia"/>
          <w:kern w:val="0"/>
          <w:sz w:val="24"/>
        </w:rPr>
        <w:t>，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是保持</w:t>
      </w:r>
      <w:r>
        <w:rPr>
          <w:kern w:val="0"/>
          <w:sz w:val="24"/>
        </w:rPr>
        <w:t>分离的原则</w:t>
      </w:r>
    </w:p>
    <w:p w14:paraId="1C5CAEC2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sz w:val="24"/>
        </w:rPr>
      </w:pPr>
      <w:r>
        <w:rPr>
          <w:rFonts w:hint="eastAsia"/>
          <w:kern w:val="0"/>
          <w:sz w:val="24"/>
        </w:rPr>
        <w:t xml:space="preserve">   </w:t>
      </w:r>
      <w:r>
        <w:rPr>
          <w:kern w:val="0"/>
          <w:sz w:val="24"/>
        </w:rPr>
        <w:t>系统的各种不相关的方面</w:t>
      </w:r>
      <w:r>
        <w:rPr>
          <w:rFonts w:hint="eastAsia"/>
          <w:sz w:val="24"/>
        </w:rPr>
        <w:t>。</w:t>
      </w:r>
    </w:p>
    <w:p w14:paraId="2AA90B8A" w14:textId="77777777" w:rsidR="001875AE" w:rsidRPr="000A5933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>
        <w:rPr>
          <w:kern w:val="0"/>
          <w:sz w:val="24"/>
        </w:rPr>
        <w:t xml:space="preserve">A. </w:t>
      </w:r>
      <w:r>
        <w:rPr>
          <w:kern w:val="0"/>
          <w:sz w:val="24"/>
        </w:rPr>
        <w:t>分离问题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 xml:space="preserve">B. </w:t>
      </w:r>
      <w:r>
        <w:rPr>
          <w:kern w:val="0"/>
          <w:sz w:val="24"/>
        </w:rPr>
        <w:t>工艺问题</w:t>
      </w:r>
      <w:r>
        <w:rPr>
          <w:kern w:val="0"/>
          <w:sz w:val="24"/>
        </w:rPr>
        <w:t xml:space="preserve"> </w:t>
      </w:r>
    </w:p>
    <w:p w14:paraId="322C766A" w14:textId="77777777" w:rsidR="001875AE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 w:rsidRPr="000A5933">
        <w:rPr>
          <w:kern w:val="0"/>
          <w:sz w:val="24"/>
        </w:rPr>
        <w:t xml:space="preserve">C. </w:t>
      </w:r>
      <w:r w:rsidRPr="000A5933">
        <w:rPr>
          <w:kern w:val="0"/>
          <w:sz w:val="24"/>
        </w:rPr>
        <w:t>数据问题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</w:t>
      </w:r>
      <w:r>
        <w:rPr>
          <w:kern w:val="0"/>
          <w:sz w:val="24"/>
        </w:rPr>
        <w:t>性能问题</w:t>
      </w:r>
      <w:r>
        <w:rPr>
          <w:kern w:val="0"/>
          <w:sz w:val="24"/>
        </w:rPr>
        <w:t xml:space="preserve">  </w:t>
      </w:r>
    </w:p>
    <w:p w14:paraId="6EC78CB5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kern w:val="0"/>
          <w:sz w:val="24"/>
        </w:rPr>
      </w:pPr>
      <w:bookmarkStart w:id="12" w:name="OLE_LINK18"/>
      <w:bookmarkEnd w:id="11"/>
      <w:r>
        <w:rPr>
          <w:rFonts w:hint="eastAsia"/>
          <w:kern w:val="0"/>
          <w:sz w:val="24"/>
        </w:rPr>
        <w:t xml:space="preserve">12. </w:t>
      </w:r>
      <w:r>
        <w:rPr>
          <w:rFonts w:hint="eastAsia"/>
          <w:kern w:val="0"/>
          <w:sz w:val="24"/>
        </w:rPr>
        <w:t>在管道和过滤器样式中，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过滤器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功能是通过一系列数据转换组件传递输入数据，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只是将数据从一个过滤器传输到下一个过滤器，而无需修改数据。</w:t>
      </w:r>
    </w:p>
    <w:p w14:paraId="786DF18A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一个。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滤波器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 xml:space="preserve">B. </w:t>
      </w:r>
      <w:r>
        <w:rPr>
          <w:kern w:val="0"/>
          <w:sz w:val="24"/>
        </w:rPr>
        <w:t>管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 w:rsidRPr="000A5933">
        <w:rPr>
          <w:kern w:val="0"/>
          <w:sz w:val="24"/>
        </w:rPr>
        <w:t>同行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</w:t>
      </w:r>
      <w:r>
        <w:rPr>
          <w:kern w:val="0"/>
          <w:sz w:val="24"/>
        </w:rPr>
        <w:t>客户</w:t>
      </w:r>
    </w:p>
    <w:p w14:paraId="2CD829A7" w14:textId="77777777" w:rsidR="001875AE" w:rsidRPr="00934153" w:rsidRDefault="001875AE" w:rsidP="001875AE">
      <w:pPr>
        <w:snapToGrid w:val="0"/>
        <w:spacing w:line="400" w:lineRule="exact"/>
        <w:rPr>
          <w:sz w:val="24"/>
        </w:rPr>
      </w:pPr>
      <w:r>
        <w:rPr>
          <w:rFonts w:hint="eastAsia"/>
          <w:sz w:val="24"/>
        </w:rPr>
        <w:t xml:space="preserve">13. </w:t>
      </w:r>
      <w:r w:rsidRPr="00934153">
        <w:rPr>
          <w:rFonts w:hint="eastAsia"/>
          <w:kern w:val="0"/>
          <w:sz w:val="24"/>
        </w:rPr>
        <w:t>（</w:t>
      </w:r>
      <w:r w:rsidRPr="00934153">
        <w:rPr>
          <w:rFonts w:hint="eastAsia"/>
          <w:kern w:val="0"/>
          <w:sz w:val="24"/>
        </w:rPr>
        <w:t xml:space="preserve"> </w:t>
      </w:r>
      <w:r w:rsidRPr="00934153">
        <w:rPr>
          <w:rFonts w:hint="eastAsia"/>
          <w:kern w:val="0"/>
          <w:sz w:val="24"/>
        </w:rPr>
        <w:t>）</w:t>
      </w:r>
      <w:r w:rsidRPr="00934153">
        <w:rPr>
          <w:rFonts w:hint="eastAsia"/>
          <w:kern w:val="0"/>
          <w:sz w:val="24"/>
        </w:rPr>
        <w:t xml:space="preserve"> </w:t>
      </w:r>
      <w:r w:rsidRPr="00934153">
        <w:rPr>
          <w:rFonts w:hint="eastAsia"/>
          <w:kern w:val="0"/>
          <w:sz w:val="24"/>
        </w:rPr>
        <w:t>方法用于表示软件需求。</w:t>
      </w:r>
    </w:p>
    <w:p w14:paraId="7BC2C282" w14:textId="77777777" w:rsidR="001875AE" w:rsidRPr="00173D73" w:rsidRDefault="001875AE" w:rsidP="001875AE">
      <w:pPr>
        <w:pStyle w:val="ab"/>
        <w:widowControl/>
        <w:snapToGrid w:val="0"/>
        <w:spacing w:line="400" w:lineRule="exact"/>
        <w:ind w:left="420" w:firstLineChars="0" w:firstLine="0"/>
        <w:jc w:val="left"/>
        <w:rPr>
          <w:sz w:val="24"/>
        </w:rPr>
      </w:pPr>
      <w:r w:rsidRPr="001875AE">
        <w:rPr>
          <w:color w:val="000000"/>
          <w:sz w:val="24"/>
        </w:rPr>
        <w:t>一个。</w:t>
      </w:r>
      <w:r>
        <w:rPr>
          <w:kern w:val="0"/>
          <w:sz w:val="24"/>
        </w:rPr>
        <w:t>用例图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B. </w:t>
      </w:r>
      <w:r>
        <w:rPr>
          <w:kern w:val="0"/>
          <w:sz w:val="24"/>
        </w:rPr>
        <w:t>试用版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测试</w:t>
      </w:r>
    </w:p>
    <w:p w14:paraId="79ACE311" w14:textId="77777777" w:rsidR="001875AE" w:rsidRPr="001875AE" w:rsidRDefault="001875AE" w:rsidP="001875AE">
      <w:pPr>
        <w:pStyle w:val="ab"/>
        <w:widowControl/>
        <w:snapToGrid w:val="0"/>
        <w:spacing w:line="400" w:lineRule="exact"/>
        <w:ind w:left="420" w:firstLineChars="0" w:firstLine="0"/>
        <w:jc w:val="left"/>
        <w:rPr>
          <w:color w:val="000000"/>
          <w:sz w:val="24"/>
        </w:rPr>
      </w:pPr>
      <w:r w:rsidRPr="001875AE">
        <w:rPr>
          <w:color w:val="000000"/>
          <w:sz w:val="24"/>
        </w:rPr>
        <w:t xml:space="preserve">C. </w:t>
      </w:r>
      <w:r w:rsidRPr="001875AE">
        <w:rPr>
          <w:rFonts w:hint="eastAsia"/>
          <w:color w:val="000000"/>
          <w:sz w:val="24"/>
        </w:rPr>
        <w:t>黑盒子</w:t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 w:rsidRPr="001875AE">
        <w:rPr>
          <w:color w:val="000000"/>
          <w:sz w:val="24"/>
        </w:rPr>
        <w:t>D.</w:t>
      </w:r>
      <w:r w:rsidRPr="001875AE">
        <w:rPr>
          <w:color w:val="000000"/>
          <w:sz w:val="24"/>
        </w:rPr>
        <w:t>白匣子</w:t>
      </w:r>
    </w:p>
    <w:p w14:paraId="78900E77" w14:textId="77777777" w:rsidR="001875AE" w:rsidRDefault="001875AE" w:rsidP="001875AE">
      <w:pPr>
        <w:ind w:left="480" w:hangingChars="200" w:hanging="480"/>
        <w:rPr>
          <w:kern w:val="0"/>
          <w:sz w:val="24"/>
        </w:rPr>
      </w:pPr>
      <w:r w:rsidRPr="000B0C2E">
        <w:rPr>
          <w:rFonts w:hint="eastAsia"/>
          <w:kern w:val="0"/>
          <w:sz w:val="24"/>
        </w:rPr>
        <w:t>14.</w:t>
      </w:r>
      <w:r w:rsidRPr="000B0C2E">
        <w:rPr>
          <w:rFonts w:hint="eastAsia"/>
          <w:kern w:val="0"/>
          <w:sz w:val="24"/>
        </w:rPr>
        <w:t>无论使用什么</w:t>
      </w:r>
      <w:r w:rsidRPr="000B0C2E">
        <w:rPr>
          <w:rFonts w:hint="eastAsia"/>
          <w:kern w:val="0"/>
          <w:sz w:val="24"/>
        </w:rPr>
        <w:t xml:space="preserve"> </w:t>
      </w:r>
      <w:r w:rsidRPr="000B0C2E">
        <w:rPr>
          <w:kern w:val="0"/>
          <w:sz w:val="24"/>
        </w:rPr>
        <w:t>语言</w:t>
      </w:r>
      <w:r w:rsidRPr="000B0C2E">
        <w:rPr>
          <w:rFonts w:hint="eastAsia"/>
          <w:kern w:val="0"/>
          <w:sz w:val="24"/>
        </w:rPr>
        <w:t xml:space="preserve"> </w:t>
      </w:r>
      <w:r w:rsidRPr="000B0C2E">
        <w:rPr>
          <w:rFonts w:hint="eastAsia"/>
          <w:kern w:val="0"/>
          <w:sz w:val="24"/>
        </w:rPr>
        <w:t>，每个程序组件至少涉及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三个主要方面，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算法和数据结构。</w:t>
      </w:r>
    </w:p>
    <w:p w14:paraId="4987DED8" w14:textId="77777777" w:rsidR="001875AE" w:rsidRDefault="001875AE" w:rsidP="001875AE">
      <w:pPr>
        <w:pStyle w:val="ab"/>
        <w:snapToGrid w:val="0"/>
        <w:spacing w:line="400" w:lineRule="exact"/>
        <w:ind w:leftChars="200" w:left="42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>一个。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参数</w:t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B. </w:t>
      </w:r>
      <w:r>
        <w:rPr>
          <w:rFonts w:hint="eastAsia"/>
          <w:kern w:val="0"/>
          <w:sz w:val="24"/>
        </w:rPr>
        <w:t>单位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C. </w:t>
      </w:r>
      <w:r w:rsidRPr="001875AE">
        <w:rPr>
          <w:color w:val="000000"/>
          <w:kern w:val="0"/>
          <w:sz w:val="24"/>
        </w:rPr>
        <w:t>接口</w:t>
      </w:r>
      <w:r>
        <w:rPr>
          <w:color w:val="000000"/>
          <w:kern w:val="0"/>
          <w:sz w:val="24"/>
        </w:rPr>
        <w:tab/>
      </w:r>
      <w:r>
        <w:rPr>
          <w:color w:val="000000"/>
          <w:kern w:val="0"/>
          <w:sz w:val="24"/>
        </w:rPr>
        <w:tab/>
      </w:r>
      <w:r>
        <w:rPr>
          <w:color w:val="000000"/>
          <w:kern w:val="0"/>
          <w:sz w:val="24"/>
        </w:rPr>
        <w:tab/>
      </w:r>
      <w:r>
        <w:rPr>
          <w:color w:val="000000"/>
          <w:kern w:val="0"/>
          <w:sz w:val="24"/>
        </w:rPr>
        <w:tab/>
      </w:r>
      <w:r w:rsidRPr="001875AE">
        <w:rPr>
          <w:rFonts w:hint="eastAsia"/>
          <w:color w:val="000000"/>
          <w:sz w:val="24"/>
        </w:rPr>
        <w:t xml:space="preserve">D. </w:t>
      </w:r>
      <w:r>
        <w:rPr>
          <w:kern w:val="0"/>
          <w:sz w:val="24"/>
        </w:rPr>
        <w:t>控制结构</w:t>
      </w:r>
    </w:p>
    <w:p w14:paraId="7C7CE8CB" w14:textId="77777777" w:rsidR="001875AE" w:rsidRDefault="001875AE" w:rsidP="001875AE">
      <w:pPr>
        <w:widowControl/>
        <w:spacing w:line="400" w:lineRule="exact"/>
        <w:ind w:left="360" w:hangingChars="150" w:hanging="360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15. </w:t>
      </w:r>
      <w:r>
        <w:rPr>
          <w:rFonts w:hint="eastAsia"/>
          <w:kern w:val="0"/>
          <w:sz w:val="24"/>
        </w:rPr>
        <w:t>当数据结构被填充超过其指定的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）</w:t>
      </w:r>
      <w:r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时，就会发生应力或过载错误</w:t>
      </w:r>
      <w:r>
        <w:rPr>
          <w:rFonts w:hint="eastAsia"/>
          <w:kern w:val="0"/>
          <w:sz w:val="24"/>
        </w:rPr>
        <w:t>。</w:t>
      </w:r>
    </w:p>
    <w:p w14:paraId="5EFBBC44" w14:textId="77777777" w:rsidR="001875AE" w:rsidRDefault="001875AE" w:rsidP="001875AE">
      <w:pPr>
        <w:pStyle w:val="ab"/>
        <w:snapToGrid w:val="0"/>
        <w:spacing w:line="400" w:lineRule="exact"/>
        <w:ind w:leftChars="200" w:left="42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>一个。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功能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B. </w:t>
      </w:r>
      <w:r>
        <w:rPr>
          <w:kern w:val="0"/>
          <w:sz w:val="24"/>
        </w:rPr>
        <w:t>卷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C. </w:t>
      </w:r>
      <w:r w:rsidRPr="001875AE">
        <w:rPr>
          <w:color w:val="000000"/>
          <w:kern w:val="0"/>
          <w:sz w:val="24"/>
        </w:rPr>
        <w:t>性能</w:t>
      </w:r>
      <w:r w:rsidRPr="001875AE">
        <w:rPr>
          <w:color w:val="000000"/>
          <w:kern w:val="0"/>
          <w:sz w:val="24"/>
        </w:rPr>
        <w:t xml:space="preserve">         </w:t>
      </w:r>
      <w:r w:rsidRPr="001875AE">
        <w:rPr>
          <w:rFonts w:hint="eastAsia"/>
          <w:color w:val="000000"/>
          <w:sz w:val="24"/>
        </w:rPr>
        <w:t xml:space="preserve">D. </w:t>
      </w:r>
      <w:r>
        <w:rPr>
          <w:kern w:val="0"/>
          <w:sz w:val="24"/>
        </w:rPr>
        <w:t>能力</w:t>
      </w:r>
      <w:r>
        <w:rPr>
          <w:kern w:val="0"/>
          <w:sz w:val="24"/>
        </w:rPr>
        <w:t xml:space="preserve"> </w:t>
      </w:r>
      <w:bookmarkEnd w:id="12"/>
    </w:p>
    <w:p w14:paraId="7A7254BE" w14:textId="77777777" w:rsidR="00654D2A" w:rsidRDefault="00654D2A" w:rsidP="00084BC6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0F29E746" w14:textId="77777777" w:rsidR="001875AE" w:rsidRPr="00BF1959" w:rsidRDefault="001875AE" w:rsidP="001875AE">
      <w:pPr>
        <w:adjustRightInd w:val="0"/>
        <w:snapToGrid w:val="0"/>
        <w:outlineLvl w:val="1"/>
        <w:rPr>
          <w:rFonts w:eastAsia="黑体"/>
          <w:b/>
          <w:sz w:val="28"/>
        </w:rPr>
      </w:pPr>
      <w:r w:rsidRPr="00BF1959">
        <w:rPr>
          <w:rFonts w:eastAsia="仿宋_GB2312"/>
          <w:b/>
          <w:sz w:val="32"/>
          <w:szCs w:val="28"/>
        </w:rPr>
        <w:t xml:space="preserve">II. </w:t>
      </w:r>
      <w:r w:rsidRPr="00BF1959">
        <w:rPr>
          <w:rFonts w:eastAsia="黑体"/>
          <w:b/>
          <w:sz w:val="28"/>
        </w:rPr>
        <w:t>T</w:t>
      </w:r>
      <w:r w:rsidRPr="00BF1959">
        <w:rPr>
          <w:rFonts w:eastAsia="黑体" w:hint="eastAsia"/>
          <w:b/>
          <w:sz w:val="28"/>
        </w:rPr>
        <w:t>（</w:t>
      </w:r>
      <w:r w:rsidRPr="00BF1959">
        <w:rPr>
          <w:rFonts w:eastAsia="黑体" w:hint="eastAsia"/>
          <w:b/>
          <w:sz w:val="28"/>
        </w:rPr>
        <w:t>True</w:t>
      </w:r>
      <w:r w:rsidRPr="00BF1959">
        <w:rPr>
          <w:rFonts w:eastAsia="黑体" w:hint="eastAsia"/>
          <w:b/>
          <w:sz w:val="28"/>
        </w:rPr>
        <w:t>）</w:t>
      </w:r>
      <w:r w:rsidRPr="00BF1959">
        <w:rPr>
          <w:rFonts w:eastAsia="黑体" w:hint="eastAsia"/>
          <w:b/>
          <w:sz w:val="28"/>
        </w:rPr>
        <w:t xml:space="preserve"> </w:t>
      </w:r>
      <w:r w:rsidRPr="00BF1959">
        <w:rPr>
          <w:rFonts w:eastAsia="黑体" w:hint="eastAsia"/>
          <w:b/>
          <w:sz w:val="28"/>
        </w:rPr>
        <w:t>或</w:t>
      </w:r>
      <w:r w:rsidRPr="00BF1959">
        <w:rPr>
          <w:rFonts w:eastAsia="黑体" w:hint="eastAsia"/>
          <w:b/>
          <w:sz w:val="28"/>
        </w:rPr>
        <w:t xml:space="preserve"> </w:t>
      </w:r>
      <w:r w:rsidRPr="00BF1959">
        <w:rPr>
          <w:rFonts w:eastAsia="黑体"/>
          <w:b/>
          <w:sz w:val="28"/>
        </w:rPr>
        <w:t>F</w:t>
      </w:r>
      <w:r w:rsidRPr="00BF1959">
        <w:rPr>
          <w:rFonts w:eastAsia="黑体" w:hint="eastAsia"/>
          <w:b/>
          <w:sz w:val="28"/>
        </w:rPr>
        <w:t>（</w:t>
      </w:r>
      <w:r w:rsidRPr="00BF1959">
        <w:rPr>
          <w:rFonts w:eastAsia="黑体" w:hint="eastAsia"/>
          <w:b/>
          <w:sz w:val="28"/>
        </w:rPr>
        <w:t>False</w:t>
      </w:r>
      <w:r w:rsidRPr="00BF1959">
        <w:rPr>
          <w:rFonts w:eastAsia="黑体" w:hint="eastAsia"/>
          <w:b/>
          <w:sz w:val="28"/>
        </w:rPr>
        <w:t>）</w:t>
      </w:r>
      <w:r w:rsidRPr="00BF1959">
        <w:rPr>
          <w:rFonts w:eastAsia="黑体"/>
          <w:b/>
          <w:sz w:val="28"/>
        </w:rPr>
        <w:t xml:space="preserve"> </w:t>
      </w:r>
      <w:r w:rsidRPr="00BF1959">
        <w:rPr>
          <w:rFonts w:eastAsia="黑体"/>
          <w:b/>
          <w:sz w:val="28"/>
        </w:rPr>
        <w:t>（</w:t>
      </w:r>
      <w:r w:rsidRPr="00BF1959">
        <w:rPr>
          <w:rFonts w:eastAsia="黑体"/>
          <w:b/>
          <w:sz w:val="28"/>
        </w:rPr>
        <w:t>1*10 = 10</w:t>
      </w:r>
      <w:r w:rsidRPr="00BF1959">
        <w:rPr>
          <w:rFonts w:eastAsia="黑体" w:hint="eastAsia"/>
          <w:b/>
          <w:sz w:val="28"/>
        </w:rPr>
        <w:t xml:space="preserve"> </w:t>
      </w:r>
      <w:r w:rsidRPr="00BF1959">
        <w:rPr>
          <w:rFonts w:eastAsia="黑体" w:hint="eastAsia"/>
          <w:b/>
          <w:sz w:val="28"/>
        </w:rPr>
        <w:t>分</w:t>
      </w:r>
      <w:r w:rsidRPr="00BF1959">
        <w:rPr>
          <w:rFonts w:eastAsia="黑体"/>
          <w:b/>
          <w:sz w:val="28"/>
        </w:rPr>
        <w:t>）</w:t>
      </w:r>
    </w:p>
    <w:p w14:paraId="559A31C9" w14:textId="77777777" w:rsidR="006A7626" w:rsidRPr="00203C8B" w:rsidRDefault="006A7626" w:rsidP="006A7626">
      <w:pPr>
        <w:pStyle w:val="ab"/>
        <w:numPr>
          <w:ilvl w:val="0"/>
          <w:numId w:val="31"/>
        </w:numPr>
        <w:ind w:firstLineChars="0"/>
        <w:rPr>
          <w:kern w:val="0"/>
          <w:sz w:val="24"/>
        </w:rPr>
      </w:pPr>
      <w:r w:rsidRPr="00203C8B">
        <w:rPr>
          <w:rFonts w:hint="eastAsia"/>
          <w:sz w:val="24"/>
        </w:rPr>
        <w:t>（</w:t>
      </w:r>
      <w:r w:rsidRPr="00203C8B">
        <w:rPr>
          <w:rFonts w:hint="eastAsia"/>
          <w:sz w:val="24"/>
        </w:rPr>
        <w:t xml:space="preserve"> </w:t>
      </w:r>
      <w:r w:rsidRPr="00203C8B">
        <w:rPr>
          <w:rFonts w:hint="eastAsia"/>
          <w:sz w:val="24"/>
        </w:rPr>
        <w:t>）</w:t>
      </w:r>
      <w:r w:rsidRPr="00203C8B">
        <w:rPr>
          <w:rFonts w:hint="eastAsia"/>
          <w:sz w:val="24"/>
        </w:rPr>
        <w:t xml:space="preserve"> </w:t>
      </w:r>
      <w:r w:rsidRPr="00203C8B">
        <w:rPr>
          <w:rFonts w:hint="eastAsia"/>
          <w:kern w:val="0"/>
          <w:sz w:val="24"/>
        </w:rPr>
        <w:t>当该过程</w:t>
      </w:r>
      <w:r w:rsidRPr="00203C8B">
        <w:rPr>
          <w:kern w:val="0"/>
          <w:sz w:val="24"/>
        </w:rPr>
        <w:t>涉及构建某些产品时，</w:t>
      </w:r>
      <w:r w:rsidRPr="00203C8B">
        <w:rPr>
          <w:rFonts w:hint="eastAsia"/>
          <w:kern w:val="0"/>
          <w:sz w:val="24"/>
        </w:rPr>
        <w:t>我们有时将该</w:t>
      </w:r>
      <w:r>
        <w:rPr>
          <w:kern w:val="0"/>
          <w:sz w:val="24"/>
        </w:rPr>
        <w:t>过程称为生命周期。</w:t>
      </w:r>
      <w:r>
        <w:rPr>
          <w:kern w:val="0"/>
          <w:sz w:val="24"/>
        </w:rPr>
        <w:t xml:space="preserve"> </w:t>
      </w:r>
    </w:p>
    <w:p w14:paraId="1774BF31" w14:textId="77777777" w:rsidR="006A7626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r>
        <w:rPr>
          <w:kern w:val="0"/>
          <w:sz w:val="24"/>
        </w:rPr>
        <w:t>（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）</w:t>
      </w:r>
      <w:r>
        <w:rPr>
          <w:kern w:val="0"/>
          <w:sz w:val="24"/>
        </w:rPr>
        <w:t xml:space="preserve"> </w:t>
      </w:r>
      <w:r>
        <w:rPr>
          <w:kern w:val="0"/>
          <w:sz w:val="24"/>
        </w:rPr>
        <w:t>临界路径是每个节点的松弛时间不为零的路径。</w:t>
      </w:r>
    </w:p>
    <w:p w14:paraId="74D7861A" w14:textId="77777777" w:rsidR="006A7626" w:rsidRPr="00B97C69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r w:rsidRPr="00B97C69">
        <w:rPr>
          <w:rFonts w:hint="eastAsia"/>
          <w:sz w:val="24"/>
        </w:rPr>
        <w:t>（</w:t>
      </w:r>
      <w:r w:rsidRPr="00B97C69">
        <w:rPr>
          <w:rFonts w:hint="eastAsia"/>
          <w:sz w:val="24"/>
        </w:rPr>
        <w:t xml:space="preserve"> </w:t>
      </w:r>
      <w:r w:rsidRPr="00B97C69">
        <w:rPr>
          <w:rFonts w:hint="eastAsia"/>
          <w:sz w:val="24"/>
        </w:rPr>
        <w:t>）</w:t>
      </w:r>
      <w:r w:rsidRPr="00B97C69">
        <w:rPr>
          <w:rFonts w:hint="eastAsia"/>
          <w:sz w:val="24"/>
        </w:rPr>
        <w:t xml:space="preserve"> </w:t>
      </w:r>
      <w:r>
        <w:rPr>
          <w:sz w:val="24"/>
        </w:rPr>
        <w:t>DFD</w:t>
      </w:r>
      <w:r>
        <w:rPr>
          <w:sz w:val="24"/>
        </w:rPr>
        <w:t>用于</w:t>
      </w:r>
      <w:r>
        <w:rPr>
          <w:sz w:val="24"/>
        </w:rPr>
        <w:t xml:space="preserve"> </w:t>
      </w:r>
      <w:r w:rsidRPr="00B97C69">
        <w:rPr>
          <w:rFonts w:hint="eastAsia"/>
          <w:sz w:val="24"/>
        </w:rPr>
        <w:t>软件测试阶段。</w:t>
      </w:r>
    </w:p>
    <w:p w14:paraId="0B408258" w14:textId="77777777" w:rsidR="006A7626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在系统运行后为更改系统所做的任何工作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都被视为维护。</w:t>
      </w:r>
      <w:r>
        <w:rPr>
          <w:rFonts w:hint="eastAsia"/>
          <w:sz w:val="24"/>
        </w:rPr>
        <w:t xml:space="preserve"> </w:t>
      </w:r>
    </w:p>
    <w:p w14:paraId="44D516DA" w14:textId="77777777" w:rsidR="006A7626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在验收测试阶段，内部测试是</w:t>
      </w:r>
      <w:r>
        <w:rPr>
          <w:rFonts w:hint="eastAsia"/>
          <w:sz w:val="24"/>
        </w:rPr>
        <w:t xml:space="preserve"> </w:t>
      </w:r>
      <w:r>
        <w:rPr>
          <w:sz w:val="24"/>
        </w:rPr>
        <w:t>beta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测试，</w:t>
      </w:r>
      <w:r>
        <w:rPr>
          <w:rFonts w:hint="eastAsia"/>
          <w:sz w:val="24"/>
        </w:rPr>
        <w:t xml:space="preserve"> </w:t>
      </w:r>
      <w:r>
        <w:rPr>
          <w:sz w:val="24"/>
        </w:rPr>
        <w:t>alpha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测试是外部测试。</w:t>
      </w:r>
    </w:p>
    <w:p w14:paraId="3DDA7B78" w14:textId="77777777" w:rsidR="00DF0388" w:rsidRPr="006A7626" w:rsidRDefault="00981E89" w:rsidP="006A7626">
      <w:pPr>
        <w:adjustRightInd w:val="0"/>
        <w:snapToGrid w:val="0"/>
        <w:outlineLvl w:val="1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06094C8" wp14:editId="043899A5">
                <wp:simplePos x="0" y="0"/>
                <wp:positionH relativeFrom="column">
                  <wp:posOffset>-616585</wp:posOffset>
                </wp:positionH>
                <wp:positionV relativeFrom="paragraph">
                  <wp:posOffset>-57150</wp:posOffset>
                </wp:positionV>
                <wp:extent cx="666750" cy="8618220"/>
                <wp:effectExtent l="0" t="0" r="0" b="0"/>
                <wp:wrapNone/>
                <wp:docPr id="2" name="Group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6750" cy="8618220"/>
                          <a:chOff x="879" y="1440"/>
                          <a:chExt cx="1260" cy="14040"/>
                        </a:xfrm>
                      </wpg:grpSpPr>
                      <wps:wsp>
                        <wps:cNvPr id="4" name="Text Box 35"/>
                        <wps:cNvSpPr txBox="1">
                          <a:spLocks/>
                        </wps:cNvSpPr>
                        <wps:spPr bwMode="auto">
                          <a:xfrm>
                            <a:off x="879" y="1599"/>
                            <a:ext cx="1260" cy="137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48E044" w14:textId="77777777" w:rsidR="00013590" w:rsidRPr="007042D0" w:rsidRDefault="00013590" w:rsidP="00013590">
                              <w:pPr>
                                <w:rPr>
                                  <w:u w:val="single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班级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姓名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学号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任课教师：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               </w:t>
                              </w:r>
                            </w:p>
                            <w:p w14:paraId="05D04096" w14:textId="77777777" w:rsidR="00013590" w:rsidRPr="00CC5967" w:rsidRDefault="00013590" w:rsidP="00013590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</w:p>
                            <w:p w14:paraId="214A7098" w14:textId="77777777" w:rsidR="00013590" w:rsidRPr="008705C2" w:rsidRDefault="00013590" w:rsidP="00013590">
                              <w:pPr>
                                <w:jc w:val="center"/>
                              </w:pPr>
                            </w:p>
                            <w:p w14:paraId="3FCE303D" w14:textId="77777777" w:rsidR="00013590" w:rsidRPr="008705C2" w:rsidRDefault="00013590" w:rsidP="00013590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36"/>
                        <wps:cNvCnPr>
                          <a:cxnSpLocks/>
                        </wps:cNvCnPr>
                        <wps:spPr bwMode="auto">
                          <a:xfrm>
                            <a:off x="1824" y="1440"/>
                            <a:ext cx="0" cy="140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6094C8" id="Group 34" o:spid="_x0000_s1029" style="position:absolute;left:0;text-align:left;margin-left:-48.55pt;margin-top:-4.5pt;width:52.5pt;height:678.6pt;z-index:251658240" coordorigin="879,1440" coordsize="1260,1404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">
                <v:shape id="Text Box 35" o:spid="_x0000_s1030" type="#_x0000_t202" style="position:absolute;left:879;top:1599;width:1260;height:1372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" stroked="f">
                  <v:path arrowok="t"/>
                  <v:textbox style="layout-flow:vertical;mso-layout-flow-alt:bottom-to-top">
                    <w:txbxContent>
                      <w:p w14:paraId="0B48E044" w14:textId="77777777" w:rsidR="00013590" w:rsidRPr="007042D0" w:rsidRDefault="00013590" w:rsidP="00013590">
                        <w:pPr>
                          <w:rPr>
                            <w:u w:val="single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班级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姓名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学号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任课教师：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               </w:t>
                        </w:r>
                      </w:p>
                      <w:p w14:paraId="05D04096" w14:textId="77777777" w:rsidR="00013590" w:rsidRPr="00CC5967" w:rsidRDefault="00013590" w:rsidP="00013590">
                        <w:pPr>
                          <w:jc w:val="center"/>
                          <w:rPr>
                            <w:b/>
                          </w:rPr>
                        </w:pP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</w:p>
                      <w:p w14:paraId="214A7098" w14:textId="77777777" w:rsidR="00013590" w:rsidRPr="008705C2" w:rsidRDefault="00013590" w:rsidP="00013590">
                        <w:pPr>
                          <w:jc w:val="center"/>
                        </w:pPr>
                      </w:p>
                      <w:p w14:paraId="3FCE303D" w14:textId="77777777" w:rsidR="00013590" w:rsidRPr="008705C2" w:rsidRDefault="00013590" w:rsidP="00013590">
                        <w:pPr>
                          <w:jc w:val="center"/>
                        </w:pPr>
                      </w:p>
                    </w:txbxContent>
                  </v:textbox>
                </v:shape>
                <v:line id="Line 36" o:spid="_x0000_s1031" style="position:absolute;visibility:visible;mso-wrap-style:square" from="1824,1440" to="1824,1548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" strokeweight="1pt">
                  <v:stroke dashstyle="dash"/>
                  <o:lock v:ext="edit" shapetype="f"/>
                </v:line>
              </v:group>
            </w:pict>
          </mc:Fallback>
        </mc:AlternateContent>
      </w:r>
    </w:p>
    <w:p w14:paraId="01BF6F02" w14:textId="77777777" w:rsidR="006A7626" w:rsidRPr="00EB7D8A" w:rsidRDefault="006A7626" w:rsidP="006A7626">
      <w:pPr>
        <w:pStyle w:val="ab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软件需求</w:t>
      </w:r>
      <w:r>
        <w:rPr>
          <w:sz w:val="24"/>
        </w:rPr>
        <w:t>规范</w:t>
      </w:r>
      <w:r>
        <w:rPr>
          <w:rFonts w:hint="eastAsia"/>
          <w:sz w:val="24"/>
        </w:rPr>
        <w:t>由</w:t>
      </w:r>
      <w:r>
        <w:rPr>
          <w:sz w:val="24"/>
        </w:rPr>
        <w:t>开发人员阅读</w:t>
      </w:r>
      <w:r>
        <w:rPr>
          <w:rFonts w:hint="eastAsia"/>
          <w:sz w:val="24"/>
        </w:rPr>
        <w:t>。</w:t>
      </w:r>
    </w:p>
    <w:p w14:paraId="28124CFC" w14:textId="77777777" w:rsidR="006A7626" w:rsidRPr="00963848" w:rsidRDefault="006A7626" w:rsidP="006A7626">
      <w:pPr>
        <w:pStyle w:val="ab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Head Comment Block </w:t>
      </w:r>
      <w:r>
        <w:rPr>
          <w:rFonts w:hint="eastAsia"/>
          <w:sz w:val="24"/>
        </w:rPr>
        <w:t>是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sz w:val="24"/>
        </w:rPr>
        <w:t>直接在代码中</w:t>
      </w:r>
      <w:r>
        <w:rPr>
          <w:rFonts w:hint="eastAsia"/>
          <w:sz w:val="24"/>
        </w:rPr>
        <w:t>编写</w:t>
      </w:r>
      <w:r>
        <w:rPr>
          <w:sz w:val="24"/>
        </w:rPr>
        <w:t>的描述性</w:t>
      </w:r>
      <w:r>
        <w:rPr>
          <w:rFonts w:hint="eastAsia"/>
          <w:sz w:val="24"/>
        </w:rPr>
        <w:t>材料。</w:t>
      </w:r>
    </w:p>
    <w:p w14:paraId="61202E4C" w14:textId="77777777" w:rsidR="006A7626" w:rsidRDefault="006A7626" w:rsidP="006A7626">
      <w:pPr>
        <w:pStyle w:val="ab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sz w:val="24"/>
        </w:rPr>
        <w:t>黑</w:t>
      </w:r>
      <w:r>
        <w:rPr>
          <w:rFonts w:hint="eastAsia"/>
          <w:sz w:val="24"/>
        </w:rPr>
        <w:t>盒测试方法通常用于测试程序</w:t>
      </w:r>
      <w:r>
        <w:rPr>
          <w:rFonts w:hint="eastAsia"/>
          <w:sz w:val="24"/>
        </w:rPr>
        <w:t>的内部结构。</w:t>
      </w:r>
      <w:r>
        <w:rPr>
          <w:rFonts w:hint="eastAsia"/>
          <w:sz w:val="24"/>
        </w:rPr>
        <w:t xml:space="preserve"> </w:t>
      </w:r>
    </w:p>
    <w:p w14:paraId="2A9D06C8" w14:textId="77777777" w:rsidR="006A7626" w:rsidRDefault="006A7626" w:rsidP="006A7626">
      <w:pPr>
        <w:pStyle w:val="ab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WHILE-DO </w:t>
      </w:r>
      <w:r>
        <w:rPr>
          <w:rFonts w:hint="eastAsia"/>
          <w:sz w:val="24"/>
        </w:rPr>
        <w:t>结构在</w:t>
      </w:r>
      <w:r>
        <w:rPr>
          <w:rFonts w:hint="eastAsia"/>
          <w:sz w:val="24"/>
        </w:rPr>
        <w:t xml:space="preserve"> 1000</w:t>
      </w:r>
      <w:r>
        <w:rPr>
          <w:sz w:val="24"/>
        </w:rPr>
        <w:t>0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个循环后不会磨损，分号不会从语句末尾脱落。</w:t>
      </w:r>
    </w:p>
    <w:p w14:paraId="6519F315" w14:textId="77777777" w:rsidR="006A7626" w:rsidRDefault="006A7626" w:rsidP="006A7626">
      <w:pPr>
        <w:pStyle w:val="ab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在</w:t>
      </w:r>
      <w:r>
        <w:rPr>
          <w:sz w:val="24"/>
        </w:rPr>
        <w:t>自下而上的</w:t>
      </w:r>
      <w:r>
        <w:rPr>
          <w:rFonts w:hint="eastAsia"/>
          <w:sz w:val="24"/>
        </w:rPr>
        <w:t>集成测试中，我们应该编写驱动程序组件。</w:t>
      </w:r>
    </w:p>
    <w:p w14:paraId="2F8F50F6" w14:textId="77777777" w:rsidR="00DF0388" w:rsidRPr="006A7626" w:rsidRDefault="00DF0388" w:rsidP="00DF0388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2821A929" w14:textId="77777777" w:rsidR="00BC5652" w:rsidRDefault="00BC5652" w:rsidP="00BC5652">
      <w:pPr>
        <w:adjustRightInd w:val="0"/>
        <w:snapToGrid w:val="0"/>
        <w:ind w:firstLineChars="151" w:firstLine="424"/>
        <w:outlineLvl w:val="1"/>
        <w:rPr>
          <w:rFonts w:eastAsia="仿宋_GB2312"/>
          <w:b/>
          <w:sz w:val="28"/>
          <w:szCs w:val="28"/>
          <w:lang w:val="fr-FR"/>
        </w:rPr>
      </w:pPr>
      <w:r>
        <w:rPr>
          <w:rFonts w:eastAsia="仿宋_GB2312"/>
          <w:b/>
          <w:sz w:val="28"/>
          <w:szCs w:val="28"/>
        </w:rPr>
        <w:t xml:space="preserve">III. </w:t>
      </w:r>
      <w:r>
        <w:rPr>
          <w:rFonts w:eastAsia="仿宋_GB2312"/>
          <w:b/>
          <w:sz w:val="28"/>
          <w:szCs w:val="28"/>
        </w:rPr>
        <w:t>题</w:t>
      </w:r>
      <w:r>
        <w:rPr>
          <w:rFonts w:eastAsia="仿宋_GB2312" w:hint="eastAsia"/>
          <w:b/>
          <w:sz w:val="28"/>
          <w:szCs w:val="28"/>
        </w:rPr>
        <w:t>目（</w:t>
      </w:r>
      <w:r>
        <w:rPr>
          <w:rFonts w:eastAsia="仿宋_GB2312"/>
          <w:b/>
          <w:sz w:val="28"/>
          <w:szCs w:val="28"/>
        </w:rPr>
        <w:t xml:space="preserve">6 *5= </w:t>
      </w:r>
      <w:r>
        <w:rPr>
          <w:rFonts w:eastAsia="仿宋_GB2312" w:hint="eastAsia"/>
          <w:b/>
          <w:sz w:val="28"/>
          <w:szCs w:val="28"/>
        </w:rPr>
        <w:t xml:space="preserve">30 </w:t>
      </w:r>
      <w:r>
        <w:rPr>
          <w:rFonts w:eastAsia="仿宋_GB2312" w:hint="eastAsia"/>
          <w:b/>
          <w:sz w:val="28"/>
          <w:szCs w:val="28"/>
        </w:rPr>
        <w:t>分）</w:t>
      </w:r>
    </w:p>
    <w:p w14:paraId="2E6361C9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kern w:val="0"/>
          <w:sz w:val="24"/>
        </w:rPr>
        <w:t>描述</w:t>
      </w:r>
      <w:r w:rsidRPr="00BC5652">
        <w:rPr>
          <w:kern w:val="0"/>
          <w:sz w:val="24"/>
        </w:rPr>
        <w:t xml:space="preserve"> </w:t>
      </w:r>
      <w:r w:rsidRPr="00BC5652">
        <w:rPr>
          <w:rFonts w:hint="eastAsia"/>
          <w:kern w:val="0"/>
          <w:sz w:val="24"/>
        </w:rPr>
        <w:t>瀑布模型及其优缺点。</w:t>
      </w:r>
    </w:p>
    <w:p w14:paraId="35AB3855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rFonts w:hint="eastAsia"/>
          <w:kern w:val="0"/>
          <w:sz w:val="24"/>
        </w:rPr>
        <w:t>简要描述</w:t>
      </w:r>
      <w:r w:rsidRPr="00BC5652">
        <w:rPr>
          <w:kern w:val="0"/>
          <w:sz w:val="24"/>
        </w:rPr>
        <w:t xml:space="preserve"> ERD</w:t>
      </w:r>
      <w:r w:rsidRPr="00BC5652">
        <w:rPr>
          <w:kern w:val="0"/>
          <w:sz w:val="24"/>
        </w:rPr>
        <w:t>（实体关系图）的三个核心结构的功能</w:t>
      </w:r>
      <w:r w:rsidRPr="00BC5652">
        <w:rPr>
          <w:kern w:val="0"/>
          <w:sz w:val="24"/>
        </w:rPr>
        <w:t xml:space="preserve"> </w:t>
      </w:r>
      <w:r w:rsidRPr="00BC5652">
        <w:rPr>
          <w:rFonts w:hint="eastAsia"/>
          <w:kern w:val="0"/>
          <w:sz w:val="24"/>
        </w:rPr>
        <w:t>。</w:t>
      </w:r>
    </w:p>
    <w:p w14:paraId="049CE654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kern w:val="0"/>
          <w:sz w:val="24"/>
        </w:rPr>
        <w:t>简要</w:t>
      </w:r>
      <w:r w:rsidRPr="00BC5652">
        <w:rPr>
          <w:rFonts w:hint="eastAsia"/>
          <w:kern w:val="0"/>
          <w:sz w:val="24"/>
        </w:rPr>
        <w:t>描述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kern w:val="0"/>
          <w:sz w:val="24"/>
        </w:rPr>
        <w:t>Filer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rFonts w:hint="eastAsia"/>
          <w:kern w:val="0"/>
          <w:sz w:val="24"/>
        </w:rPr>
        <w:t>和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kern w:val="0"/>
          <w:sz w:val="24"/>
        </w:rPr>
        <w:t>Pipe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rFonts w:hint="eastAsia"/>
          <w:kern w:val="0"/>
          <w:sz w:val="24"/>
        </w:rPr>
        <w:t>在</w:t>
      </w:r>
      <w:r w:rsidRPr="00BC5652">
        <w:rPr>
          <w:kern w:val="0"/>
          <w:sz w:val="24"/>
        </w:rPr>
        <w:t xml:space="preserve"> Pipe-Filter </w:t>
      </w:r>
      <w:r w:rsidRPr="00BC5652">
        <w:rPr>
          <w:rFonts w:hint="eastAsia"/>
          <w:kern w:val="0"/>
          <w:sz w:val="24"/>
        </w:rPr>
        <w:t>架构风格中的</w:t>
      </w:r>
      <w:r w:rsidRPr="00BC5652">
        <w:rPr>
          <w:kern w:val="0"/>
          <w:sz w:val="24"/>
        </w:rPr>
        <w:t>功能</w:t>
      </w:r>
      <w:r w:rsidRPr="00BC5652">
        <w:rPr>
          <w:rFonts w:hint="eastAsia"/>
          <w:kern w:val="0"/>
          <w:sz w:val="24"/>
        </w:rPr>
        <w:t>。</w:t>
      </w:r>
      <w:r w:rsidRPr="00BC5652">
        <w:rPr>
          <w:rFonts w:hint="eastAsia"/>
          <w:kern w:val="0"/>
          <w:sz w:val="24"/>
        </w:rPr>
        <w:t xml:space="preserve"> </w:t>
      </w:r>
    </w:p>
    <w:p w14:paraId="123CE901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rFonts w:hint="eastAsia"/>
          <w:kern w:val="0"/>
          <w:sz w:val="24"/>
        </w:rPr>
        <w:t>给出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kern w:val="0"/>
          <w:sz w:val="24"/>
        </w:rPr>
        <w:t xml:space="preserve">Head Block Comment </w:t>
      </w:r>
      <w:r w:rsidRPr="00BC5652">
        <w:rPr>
          <w:kern w:val="0"/>
          <w:sz w:val="24"/>
        </w:rPr>
        <w:t>的内容</w:t>
      </w:r>
      <w:r w:rsidRPr="00BC5652">
        <w:rPr>
          <w:rFonts w:hint="eastAsia"/>
          <w:kern w:val="0"/>
          <w:sz w:val="24"/>
        </w:rPr>
        <w:t>。</w:t>
      </w:r>
      <w:r w:rsidRPr="00BC5652">
        <w:rPr>
          <w:rFonts w:hint="eastAsia"/>
          <w:kern w:val="0"/>
          <w:sz w:val="24"/>
        </w:rPr>
        <w:t xml:space="preserve"> </w:t>
      </w:r>
    </w:p>
    <w:p w14:paraId="45C37F97" w14:textId="77777777" w:rsidR="00BC5652" w:rsidRP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kern w:val="0"/>
          <w:sz w:val="24"/>
        </w:rPr>
        <w:t>简要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rFonts w:hint="eastAsia"/>
          <w:kern w:val="0"/>
          <w:sz w:val="24"/>
        </w:rPr>
        <w:t>描述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kern w:val="0"/>
          <w:sz w:val="24"/>
        </w:rPr>
        <w:t>纠正性</w:t>
      </w:r>
      <w:r w:rsidRPr="00BC5652">
        <w:rPr>
          <w:rFonts w:hint="eastAsia"/>
          <w:kern w:val="0"/>
          <w:sz w:val="24"/>
        </w:rPr>
        <w:t xml:space="preserve"> </w:t>
      </w:r>
      <w:r w:rsidRPr="00BC5652">
        <w:rPr>
          <w:rFonts w:hint="eastAsia"/>
          <w:kern w:val="0"/>
          <w:sz w:val="24"/>
        </w:rPr>
        <w:t>维护的概念。</w:t>
      </w:r>
    </w:p>
    <w:p w14:paraId="78028E7B" w14:textId="77777777" w:rsidR="00DF0388" w:rsidRPr="00BC5652" w:rsidRDefault="00DF0388" w:rsidP="00DF0388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15210198" w14:textId="77777777" w:rsidR="00DF0388" w:rsidRPr="00DF0388" w:rsidRDefault="00DF0388" w:rsidP="00DF0388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2E46CFE7" w14:textId="77777777" w:rsidR="00DF0388" w:rsidRPr="00227F63" w:rsidRDefault="00DF0388" w:rsidP="00227F63">
      <w:pPr>
        <w:snapToGrid w:val="0"/>
        <w:spacing w:line="276" w:lineRule="auto"/>
        <w:ind w:firstLineChars="150" w:firstLine="422"/>
        <w:rPr>
          <w:b/>
          <w:sz w:val="28"/>
        </w:rPr>
      </w:pPr>
      <w:r w:rsidRPr="00227F63">
        <w:rPr>
          <w:rFonts w:hint="eastAsia"/>
          <w:b/>
          <w:sz w:val="28"/>
        </w:rPr>
        <w:t>四、问题解决能力（</w:t>
      </w:r>
      <w:r w:rsidRPr="00227F63">
        <w:rPr>
          <w:rFonts w:hint="eastAsia"/>
          <w:b/>
          <w:sz w:val="28"/>
        </w:rPr>
        <w:t>10*</w:t>
      </w:r>
      <w:r w:rsidR="00C67423">
        <w:rPr>
          <w:b/>
          <w:sz w:val="28"/>
        </w:rPr>
        <w:t xml:space="preserve"> 3=30</w:t>
      </w:r>
      <w:r w:rsidR="00C67423">
        <w:rPr>
          <w:b/>
          <w:sz w:val="28"/>
        </w:rPr>
        <w:t>分</w:t>
      </w:r>
      <w:r w:rsidRPr="00227F63">
        <w:rPr>
          <w:rFonts w:hint="eastAsia"/>
          <w:b/>
          <w:sz w:val="28"/>
        </w:rPr>
        <w:t>）</w:t>
      </w:r>
    </w:p>
    <w:p w14:paraId="6DA2A6C9" w14:textId="77777777" w:rsidR="00227F63" w:rsidRDefault="00227F63" w:rsidP="00227F63">
      <w:pPr>
        <w:widowControl/>
        <w:spacing w:line="400" w:lineRule="exact"/>
        <w:ind w:left="360"/>
        <w:jc w:val="left"/>
        <w:rPr>
          <w:kern w:val="0"/>
          <w:sz w:val="24"/>
        </w:rPr>
      </w:pPr>
      <w:r>
        <w:rPr>
          <w:kern w:val="0"/>
          <w:sz w:val="24"/>
        </w:rPr>
        <w:t>1</w:t>
      </w:r>
      <w:r>
        <w:rPr>
          <w:rFonts w:hint="eastAsia"/>
          <w:kern w:val="0"/>
          <w:sz w:val="24"/>
        </w:rPr>
        <w:t>、图</w:t>
      </w:r>
      <w:r>
        <w:rPr>
          <w:rFonts w:hint="eastAsia"/>
          <w:kern w:val="0"/>
          <w:sz w:val="24"/>
        </w:rPr>
        <w:t>1</w:t>
      </w:r>
      <w:r>
        <w:rPr>
          <w:rFonts w:hint="eastAsia"/>
          <w:kern w:val="0"/>
          <w:sz w:val="24"/>
        </w:rPr>
        <w:t>为活动图。找出关键路径。</w:t>
      </w:r>
    </w:p>
    <w:p w14:paraId="13E54D01" w14:textId="77777777" w:rsidR="00227F63" w:rsidRDefault="00464149" w:rsidP="00227F63">
      <w:pPr>
        <w:widowControl/>
        <w:jc w:val="center"/>
        <w:rPr>
          <w:kern w:val="0"/>
          <w:sz w:val="24"/>
        </w:rPr>
      </w:pPr>
      <w:r w:rsidRPr="00464149">
        <w:rPr>
          <w:noProof/>
        </w:rPr>
        <w:object w:dxaOrig="9226" w:dyaOrig="3796" w14:anchorId="0A6B1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24.85pt;height:174.5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778617262" r:id="rId8"/>
        </w:object>
      </w:r>
    </w:p>
    <w:p w14:paraId="5EC7ED10" w14:textId="77777777" w:rsidR="00227F63" w:rsidRDefault="00227F63" w:rsidP="00227F63">
      <w:pPr>
        <w:widowControl/>
        <w:jc w:val="left"/>
        <w:rPr>
          <w:kern w:val="0"/>
          <w:sz w:val="24"/>
        </w:rPr>
      </w:pPr>
    </w:p>
    <w:p w14:paraId="36DE6684" w14:textId="77777777" w:rsidR="00F97CCE" w:rsidRDefault="00227F63" w:rsidP="00227F63">
      <w:pPr>
        <w:widowControl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                       </w:t>
      </w:r>
    </w:p>
    <w:p w14:paraId="0D0F986B" w14:textId="77777777" w:rsidR="00227F63" w:rsidRDefault="00227F63" w:rsidP="00F97CCE">
      <w:pPr>
        <w:widowControl/>
        <w:jc w:val="center"/>
        <w:rPr>
          <w:kern w:val="0"/>
          <w:sz w:val="24"/>
        </w:rPr>
      </w:pPr>
      <w:r>
        <w:rPr>
          <w:rFonts w:hint="eastAsia"/>
          <w:kern w:val="0"/>
          <w:sz w:val="24"/>
        </w:rPr>
        <w:t>图</w:t>
      </w:r>
      <w:r>
        <w:rPr>
          <w:rFonts w:hint="eastAsia"/>
          <w:kern w:val="0"/>
          <w:sz w:val="24"/>
        </w:rPr>
        <w:t xml:space="preserve"> 1 </w:t>
      </w:r>
      <w:r>
        <w:rPr>
          <w:rFonts w:hint="eastAsia"/>
          <w:kern w:val="0"/>
          <w:sz w:val="24"/>
        </w:rPr>
        <w:t>活动图</w:t>
      </w:r>
    </w:p>
    <w:p w14:paraId="2A56F8C5" w14:textId="77777777" w:rsidR="00654D2A" w:rsidRDefault="00654D2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6592645F" w14:textId="77777777" w:rsidR="00654D2A" w:rsidRDefault="00654D2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3C21834D" w14:textId="77777777" w:rsidR="0076547A" w:rsidRDefault="0076547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6CB7054D" w14:textId="77777777" w:rsidR="00654D2A" w:rsidRDefault="00654D2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44533D21" w14:textId="77777777" w:rsidR="00954C80" w:rsidRPr="00F5501C" w:rsidRDefault="00620B2A" w:rsidP="00620B2A">
      <w:pPr>
        <w:pStyle w:val="ab"/>
        <w:ind w:firstLineChars="0"/>
      </w:pPr>
      <w:r>
        <w:rPr>
          <w:sz w:val="24"/>
        </w:rPr>
        <w:t>2</w:t>
      </w:r>
      <w:r>
        <w:rPr>
          <w:rFonts w:hint="eastAsia"/>
          <w:sz w:val="24"/>
        </w:rPr>
        <w:t>、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 xml:space="preserve"> </w:t>
      </w:r>
      <w:r w:rsidR="00954C80" w:rsidRPr="00CC0635">
        <w:rPr>
          <w:rFonts w:hint="eastAsia"/>
          <w:kern w:val="0"/>
          <w:sz w:val="24"/>
        </w:rPr>
        <w:t>一个组件的流程图</w:t>
      </w:r>
      <w:r w:rsidR="00954C80" w:rsidRPr="00CC0635">
        <w:rPr>
          <w:rFonts w:hint="eastAsia"/>
          <w:sz w:val="24"/>
        </w:rPr>
        <w:t>。给出分支测试的测试用例</w:t>
      </w:r>
      <w:r w:rsidR="00954C80">
        <w:rPr>
          <w:sz w:val="24"/>
        </w:rPr>
        <w:t xml:space="preserve"> </w:t>
      </w:r>
      <w:r w:rsidR="00954C80" w:rsidRPr="00CC0635">
        <w:rPr>
          <w:rFonts w:hint="eastAsia"/>
          <w:sz w:val="24"/>
        </w:rPr>
        <w:t xml:space="preserve"> </w:t>
      </w:r>
      <w:r w:rsidR="00954C80" w:rsidRPr="00CC0635">
        <w:rPr>
          <w:rFonts w:hint="eastAsia"/>
          <w:sz w:val="24"/>
        </w:rPr>
        <w:t>。</w:t>
      </w:r>
    </w:p>
    <w:p w14:paraId="485CF307" w14:textId="77777777" w:rsidR="00954C80" w:rsidRDefault="00981E89" w:rsidP="00954C80">
      <w:pPr>
        <w:pStyle w:val="ab"/>
        <w:ind w:left="2100" w:hangingChars="1000" w:hanging="210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2A0D8C99" wp14:editId="64D79AE1">
                <wp:extent cx="4343400" cy="2971800"/>
                <wp:effectExtent l="0" t="0" r="0" b="0"/>
                <wp:docPr id="120" name="画布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7" name="Rectangle 8"/>
                        <wps:cNvSpPr>
                          <a:spLocks/>
                        </wps:cNvSpPr>
                        <wps:spPr bwMode="auto">
                          <a:xfrm>
                            <a:off x="3505200" y="990600"/>
                            <a:ext cx="685800" cy="2667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962188A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X=X/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Line 9"/>
                        <wps:cNvCnPr>
                          <a:cxnSpLocks/>
                        </wps:cNvCnPr>
                        <wps:spPr bwMode="auto">
                          <a:xfrm>
                            <a:off x="2133600" y="138684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11"/>
                        <wps:cNvSpPr>
                          <a:spLocks/>
                        </wps:cNvSpPr>
                        <wps:spPr bwMode="auto">
                          <a:xfrm>
                            <a:off x="1079725" y="405130"/>
                            <a:ext cx="2609850" cy="585470"/>
                          </a:xfrm>
                          <a:prstGeom prst="flowChartDecision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910952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A&gt;5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  <w:r>
                                <w:t>和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B=8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12"/>
                        <wps:cNvSpPr>
                          <a:spLocks/>
                        </wps:cNvSpPr>
                        <wps:spPr bwMode="auto">
                          <a:xfrm>
                            <a:off x="990600" y="1584960"/>
                            <a:ext cx="2514600" cy="529590"/>
                          </a:xfrm>
                          <a:prstGeom prst="flowChartDecision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41F5F10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A=6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t>或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X&gt;6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13"/>
                        <wps:cNvSpPr>
                          <a:spLocks/>
                        </wps:cNvSpPr>
                        <wps:spPr bwMode="auto">
                          <a:xfrm>
                            <a:off x="762000" y="311785"/>
                            <a:ext cx="304800" cy="34861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791B47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14"/>
                        <wps:cNvSpPr>
                          <a:spLocks/>
                        </wps:cNvSpPr>
                        <wps:spPr bwMode="auto">
                          <a:xfrm>
                            <a:off x="2590800" y="149225"/>
                            <a:ext cx="304800" cy="3130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8DCE94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一个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16"/>
                        <wps:cNvCnPr>
                          <a:cxnSpLocks/>
                        </wps:cNvCnPr>
                        <wps:spPr bwMode="auto">
                          <a:xfrm flipH="1">
                            <a:off x="610235" y="2441575"/>
                            <a:ext cx="3124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18"/>
                        <wps:cNvCnPr>
                          <a:cxnSpLocks/>
                        </wps:cNvCnPr>
                        <wps:spPr bwMode="auto">
                          <a:xfrm flipH="1">
                            <a:off x="2210435" y="2442210"/>
                            <a:ext cx="635" cy="1993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AutoShape 19"/>
                        <wps:cNvSpPr>
                          <a:spLocks/>
                        </wps:cNvSpPr>
                        <wps:spPr bwMode="auto">
                          <a:xfrm>
                            <a:off x="1959610" y="2614295"/>
                            <a:ext cx="609600" cy="26416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F5D044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完成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Line 20"/>
                        <wps:cNvCnPr>
                          <a:cxnSpLocks/>
                        </wps:cNvCnPr>
                        <wps:spPr bwMode="auto">
                          <a:xfrm flipH="1">
                            <a:off x="533400" y="697865"/>
                            <a:ext cx="533400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21"/>
                        <wps:cNvSpPr>
                          <a:spLocks/>
                        </wps:cNvSpPr>
                        <wps:spPr bwMode="auto">
                          <a:xfrm>
                            <a:off x="2096135" y="28575"/>
                            <a:ext cx="457200" cy="26416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4F8CFF" w14:textId="77777777" w:rsidR="00954C80" w:rsidRDefault="00954C80" w:rsidP="00954C80"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22"/>
                        <wps:cNvCnPr>
                          <a:cxnSpLocks/>
                        </wps:cNvCnPr>
                        <wps:spPr bwMode="auto">
                          <a:xfrm flipH="1">
                            <a:off x="2373651" y="292735"/>
                            <a:ext cx="635" cy="1320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23"/>
                        <wps:cNvCnPr>
                          <a:cxnSpLocks/>
                        </wps:cNvCnPr>
                        <wps:spPr bwMode="auto">
                          <a:xfrm flipH="1">
                            <a:off x="533400" y="1386840"/>
                            <a:ext cx="3352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25"/>
                        <wps:cNvCnPr>
                          <a:cxnSpLocks/>
                        </wps:cNvCnPr>
                        <wps:spPr bwMode="auto">
                          <a:xfrm flipH="1">
                            <a:off x="3689576" y="701736"/>
                            <a:ext cx="20678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Rectangle 26"/>
                        <wps:cNvSpPr>
                          <a:spLocks/>
                        </wps:cNvSpPr>
                        <wps:spPr bwMode="auto">
                          <a:xfrm>
                            <a:off x="3352800" y="1452880"/>
                            <a:ext cx="3810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36A006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27"/>
                        <wps:cNvSpPr>
                          <a:spLocks/>
                        </wps:cNvSpPr>
                        <wps:spPr bwMode="auto">
                          <a:xfrm>
                            <a:off x="685800" y="1452880"/>
                            <a:ext cx="3048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FD5816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28"/>
                        <wps:cNvSpPr>
                          <a:spLocks/>
                        </wps:cNvSpPr>
                        <wps:spPr bwMode="auto">
                          <a:xfrm>
                            <a:off x="3429000" y="2047240"/>
                            <a:ext cx="685800" cy="2578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59895C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X=X+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29"/>
                        <wps:cNvCnPr>
                          <a:cxnSpLocks/>
                        </wps:cNvCnPr>
                        <wps:spPr bwMode="auto">
                          <a:xfrm flipH="1" flipV="1">
                            <a:off x="3479800" y="1840230"/>
                            <a:ext cx="254635" cy="63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1"/>
                        <wps:cNvCnPr>
                          <a:cxnSpLocks/>
                        </wps:cNvCnPr>
                        <wps:spPr bwMode="auto">
                          <a:xfrm flipH="1">
                            <a:off x="608965" y="1840230"/>
                            <a:ext cx="3810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Rectangle 33"/>
                        <wps:cNvSpPr>
                          <a:spLocks/>
                        </wps:cNvSpPr>
                        <wps:spPr bwMode="auto">
                          <a:xfrm>
                            <a:off x="3733800" y="396240"/>
                            <a:ext cx="3048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76B167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34"/>
                        <wps:cNvSpPr>
                          <a:spLocks/>
                        </wps:cNvSpPr>
                        <wps:spPr bwMode="auto">
                          <a:xfrm>
                            <a:off x="381000" y="396240"/>
                            <a:ext cx="3048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0DA5BE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35"/>
                        <wps:cNvSpPr>
                          <a:spLocks/>
                        </wps:cNvSpPr>
                        <wps:spPr bwMode="auto">
                          <a:xfrm>
                            <a:off x="3962400" y="594360"/>
                            <a:ext cx="381000" cy="2743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CF2DF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36"/>
                        <wps:cNvSpPr>
                          <a:spLocks/>
                        </wps:cNvSpPr>
                        <wps:spPr bwMode="auto">
                          <a:xfrm>
                            <a:off x="278130" y="1518920"/>
                            <a:ext cx="407670" cy="2705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6A5B5C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Rectangle 37"/>
                        <wps:cNvSpPr>
                          <a:spLocks/>
                        </wps:cNvSpPr>
                        <wps:spPr bwMode="auto">
                          <a:xfrm>
                            <a:off x="3704590" y="1588155"/>
                            <a:ext cx="304800" cy="33655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ACF3CB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169"/>
                        <wps:cNvCnPr>
                          <a:cxnSpLocks/>
                        </wps:cNvCnPr>
                        <wps:spPr bwMode="auto">
                          <a:xfrm>
                            <a:off x="533400" y="726440"/>
                            <a:ext cx="635" cy="6604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170"/>
                        <wps:cNvCnPr>
                          <a:cxnSpLocks/>
                        </wps:cNvCnPr>
                        <wps:spPr bwMode="auto">
                          <a:xfrm>
                            <a:off x="3895090" y="716915"/>
                            <a:ext cx="1270" cy="264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171"/>
                        <wps:cNvCnPr>
                          <a:cxnSpLocks/>
                        </wps:cNvCnPr>
                        <wps:spPr bwMode="auto">
                          <a:xfrm>
                            <a:off x="3886200" y="1257300"/>
                            <a:ext cx="0" cy="1327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172"/>
                        <wps:cNvCnPr>
                          <a:cxnSpLocks/>
                        </wps:cNvCnPr>
                        <wps:spPr bwMode="auto">
                          <a:xfrm>
                            <a:off x="608965" y="1840230"/>
                            <a:ext cx="635" cy="6013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173"/>
                        <wps:cNvCnPr>
                          <a:cxnSpLocks/>
                        </wps:cNvCnPr>
                        <wps:spPr bwMode="auto">
                          <a:xfrm flipH="1">
                            <a:off x="3733801" y="1857375"/>
                            <a:ext cx="634" cy="1898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174"/>
                        <wps:cNvCnPr>
                          <a:cxnSpLocks/>
                        </wps:cNvCnPr>
                        <wps:spPr bwMode="auto">
                          <a:xfrm>
                            <a:off x="3704590" y="2305050"/>
                            <a:ext cx="0" cy="137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A0D8C99" id="画布 6" o:spid="_x0000_s1032" editas="canvas" style="width:342pt;height:234pt;mso-position-horizontal-relative:char;mso-position-vertical-relative:line" coordsize="43434,29718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">
                <v:shape id="_x0000_s1033" type="#_x0000_t75" style="position:absolute;width:43434;height:29718;visibility:visible;mso-wrap-style:square">
                  <v:fill o:detectmouseclick="t"/>
                  <v:path o:connecttype="none"/>
                </v:shape>
                <v:rect id="Rectangle 8" o:spid="_x0000_s1034" style="position:absolute;left:35052;top:9906;width:6858;height:2667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5962188A" w14:textId="77777777" w:rsidR="00954C80" w:rsidRDefault="00954C80" w:rsidP="00954C80">
                        <w:r>
                          <w:rPr>
                            <w:rFonts w:hint="eastAsia"/>
                          </w:rPr>
                          <w:t>X=X/A</w:t>
                        </w:r>
                      </w:p>
                    </w:txbxContent>
                  </v:textbox>
                </v:rect>
                <v:line id="Line 9" o:spid="_x0000_s1035" style="position:absolute;visibility:visible;mso-wrap-style:square" from="21336,13868" to="21342,1584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">
                  <v:stroke endarrow="block"/>
                  <o:lock v:ext="edit" shapetype="f"/>
                </v:lin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1" o:spid="_x0000_s1036" type="#_x0000_t110" style="position:absolute;left:10797;top:4051;width:26098;height:585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">
                  <v:fill opacity="32896f"/>
                  <v:path arrowok="t"/>
                  <v:textbox>
                    <w:txbxContent>
                      <w:p w14:paraId="74910952" w14:textId="77777777" w:rsidR="00954C80" w:rsidRDefault="00954C80" w:rsidP="00954C80"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>A&gt;5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  <w:r>
                          <w:t>和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>B=8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v:shape id="AutoShape 12" o:spid="_x0000_s1037" type="#_x0000_t110" style="position:absolute;left:9906;top:15849;width:25146;height:5296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041F5F10" w14:textId="77777777" w:rsidR="00954C80" w:rsidRDefault="00954C80" w:rsidP="00954C80"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>A=6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t>或</w:t>
                        </w:r>
                        <w:r>
                          <w:t xml:space="preserve"> </w:t>
                        </w:r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 xml:space="preserve"> X&gt;6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v:rect id="Rectangle 13" o:spid="_x0000_s1038" style="position:absolute;left:7620;top:3117;width:3048;height:3487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73791B47" w14:textId="77777777" w:rsidR="00954C80" w:rsidRDefault="00954C80" w:rsidP="00954C80">
                        <w:r>
                          <w:rPr>
                            <w:rFonts w:hint="eastAsia"/>
                          </w:rPr>
                          <w:t>F</w:t>
                        </w:r>
                      </w:p>
                    </w:txbxContent>
                  </v:textbox>
                </v:rect>
                <v:rect id="Rectangle 14" o:spid="_x0000_s1039" style="position:absolute;left:25908;top:1492;width:3048;height:313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2A8DCE94" w14:textId="77777777" w:rsidR="00954C80" w:rsidRDefault="00954C80" w:rsidP="00954C80">
                        <w:r>
                          <w:rPr>
                            <w:rFonts w:hint="eastAsia"/>
                          </w:rPr>
                          <w:t>一个</w:t>
                        </w:r>
                      </w:p>
                    </w:txbxContent>
                  </v:textbox>
                </v:rect>
                <v:line id="Line 16" o:spid="_x0000_s1040" style="position:absolute;flip:x;visibility:visible;mso-wrap-style:square" from="6102,24415" to="37344,2442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">
                  <o:lock v:ext="edit" shapetype="f"/>
                </v:line>
                <v:line id="Line 18" o:spid="_x0000_s1041" style="position:absolute;flip:x;visibility:visible;mso-wrap-style:square" from="22104,24422" to="22110,26416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">
                  <v:stroke endarrow="block"/>
                  <o:lock v:ext="edit" shapetype="f"/>
                </v:lin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19" o:spid="_x0000_s1042" type="#_x0000_t176" style="position:absolute;left:19596;top:26142;width:6096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73F5D044" w14:textId="77777777" w:rsidR="00954C80" w:rsidRDefault="00954C80" w:rsidP="00954C80">
                        <w:r>
                          <w:rPr>
                            <w:rFonts w:hint="eastAsia"/>
                          </w:rPr>
                          <w:t>完成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</w:txbxContent>
                  </v:textbox>
                </v:shape>
                <v:line id="Line 20" o:spid="_x0000_s1043" style="position:absolute;flip:x;visibility:visible;mso-wrap-style:square" from="5334,6978" to="10668,7073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">
                  <o:lock v:ext="edit" shapetype="f"/>
                </v:line>
                <v:shape id="AutoShape 21" o:spid="_x0000_s1044" type="#_x0000_t176" style="position:absolute;left:20961;top:285;width:4572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184F8CFF" w14:textId="77777777" w:rsidR="00954C80" w:rsidRDefault="00954C80" w:rsidP="00954C80"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开始</w:t>
                        </w:r>
                      </w:p>
                    </w:txbxContent>
                  </v:textbox>
                </v:shape>
                <v:line id="Line 22" o:spid="_x0000_s1045" style="position:absolute;flip:x;visibility:visible;mso-wrap-style:square" from="23736,2927" to="23742,424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">
                  <v:stroke endarrow="block"/>
                  <o:lock v:ext="edit" shapetype="f"/>
                </v:line>
                <v:line id="Line 23" o:spid="_x0000_s1046" style="position:absolute;flip:x;visibility:visible;mso-wrap-style:square" from="5334,13868" to="38862,13874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">
                  <o:lock v:ext="edit" shapetype="f"/>
                </v:line>
                <v:line id="Line 25" o:spid="_x0000_s1047" style="position:absolute;flip:x;visibility:visible;mso-wrap-style:square" from="36895,7017" to="38963,7017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">
                  <o:lock v:ext="edit" shapetype="f"/>
                </v:line>
                <v:rect id="Rectangle 26" o:spid="_x0000_s1048" style="position:absolute;left:33528;top:14528;width:3810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5236A006" w14:textId="77777777" w:rsidR="00954C80" w:rsidRDefault="00954C80" w:rsidP="00954C80"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27" o:spid="_x0000_s1049" style="position:absolute;left:6858;top:14528;width:3048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39FD5816" w14:textId="77777777" w:rsidR="00954C80" w:rsidRDefault="00954C80" w:rsidP="00954C80">
                        <w:r>
                          <w:rPr>
                            <w:rFonts w:hint="eastAsia"/>
                          </w:rPr>
                          <w:t>F</w:t>
                        </w:r>
                      </w:p>
                    </w:txbxContent>
                  </v:textbox>
                </v:rect>
                <v:rect id="Rectangle 28" o:spid="_x0000_s1050" style="position:absolute;left:34290;top:20472;width:6858;height:257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0C59895C" w14:textId="77777777" w:rsidR="00954C80" w:rsidRDefault="00954C80" w:rsidP="00954C80">
                        <w:r>
                          <w:rPr>
                            <w:rFonts w:hint="eastAsia"/>
                          </w:rPr>
                          <w:t>X=X+5</w:t>
                        </w:r>
                      </w:p>
                    </w:txbxContent>
                  </v:textbox>
                </v:rect>
                <v:line id="Line 29" o:spid="_x0000_s1051" style="position:absolute;flip:x y;visibility:visible;mso-wrap-style:square" from="34798,18402" to="37344,18465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">
                  <o:lock v:ext="edit" shapetype="f"/>
                </v:line>
                <v:line id="Line 31" o:spid="_x0000_s1052" style="position:absolute;flip:x;visibility:visible;mso-wrap-style:square" from="6089,18402" to="9899,1840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">
                  <o:lock v:ext="edit" shapetype="f"/>
                </v:line>
                <v:rect id="Rectangle 33" o:spid="_x0000_s1053" style="position:absolute;left:37338;top:3962;width:3048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6776B167" w14:textId="77777777" w:rsidR="00954C80" w:rsidRDefault="00954C80" w:rsidP="00954C80"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34" o:spid="_x0000_s1054" style="position:absolute;left:3810;top:3962;width:3048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170DA5BE" w14:textId="77777777" w:rsidR="00954C80" w:rsidRDefault="00954C80" w:rsidP="00954C80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rect>
                <v:rect id="Rectangle 35" o:spid="_x0000_s1055" style="position:absolute;left:39624;top:5943;width:3810;height:2743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" stroked="f">
                  <v:fill opacity="32896f"/>
                  <v:path arrowok="t"/>
                  <v:textbox>
                    <w:txbxContent>
                      <w:p w14:paraId="5C4CF2DF" w14:textId="77777777" w:rsidR="00954C80" w:rsidRDefault="00954C80" w:rsidP="00954C80"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rect>
                <v:rect id="Rectangle 36" o:spid="_x0000_s1056" style="position:absolute;left:2781;top:15189;width:4077;height:270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2E6A5B5C" w14:textId="77777777" w:rsidR="00954C80" w:rsidRDefault="00954C80" w:rsidP="00954C80">
                        <w:r>
                          <w:rPr>
                            <w:rFonts w:hint="eastAsia"/>
                          </w:rPr>
                          <w:t>d</w:t>
                        </w:r>
                      </w:p>
                    </w:txbxContent>
                  </v:textbox>
                </v:rect>
                <v:rect id="Rectangle 37" o:spid="_x0000_s1057" style="position:absolute;left:37045;top:15881;width:3048;height:3366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3FACF3CB" w14:textId="77777777" w:rsidR="00954C80" w:rsidRDefault="00954C80" w:rsidP="00954C80">
                        <w:r>
                          <w:rPr>
                            <w:rFonts w:hint="eastAsia"/>
                          </w:rPr>
                          <w:t>e</w:t>
                        </w:r>
                      </w:p>
                    </w:txbxContent>
                  </v:textbox>
                </v:rect>
                <v:line id="Line 169" o:spid="_x0000_s1058" style="position:absolute;visibility:visible;mso-wrap-style:square" from="5334,7264" to="5340,1386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">
                  <v:stroke endarrow="block"/>
                  <o:lock v:ext="edit" shapetype="f"/>
                </v:line>
                <v:line id="Line 170" o:spid="_x0000_s1059" style="position:absolute;visibility:visible;mso-wrap-style:square" from="38950,7169" to="38963,981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">
                  <v:stroke endarrow="block"/>
                  <o:lock v:ext="edit" shapetype="f"/>
                </v:line>
                <v:line id="Line 171" o:spid="_x0000_s1060" style="position:absolute;visibility:visible;mso-wrap-style:square" from="38862,12573" to="38862,1390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">
                  <v:stroke endarrow="block"/>
                  <o:lock v:ext="edit" shapetype="f"/>
                </v:line>
                <v:line id="Line 172" o:spid="_x0000_s1061" style="position:absolute;visibility:visible;mso-wrap-style:square" from="6089,18402" to="6096,24415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">
                  <v:stroke endarrow="block"/>
                  <o:lock v:ext="edit" shapetype="f"/>
                </v:line>
                <v:line id="Line 173" o:spid="_x0000_s1062" style="position:absolute;flip:x;visibility:visible;mso-wrap-style:square" from="37338,18573" to="37344,2047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">
                  <v:stroke endarrow="block"/>
                  <o:lock v:ext="edit" shapetype="f"/>
                </v:line>
                <v:line id="Line 174" o:spid="_x0000_s1063" style="position:absolute;visibility:visible;mso-wrap-style:square" from="37045,23050" to="37045,2442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">
                  <v:stroke endarrow="block"/>
                  <o:lock v:ext="edit" shapetype="f"/>
                </v:line>
                <w10:anchorlock/>
              </v:group>
            </w:pict>
          </mc:Fallback>
        </mc:AlternateContent>
      </w:r>
    </w:p>
    <w:p w14:paraId="30E43DCB" w14:textId="77777777" w:rsidR="00954C80" w:rsidRPr="001E0325" w:rsidRDefault="00954C80" w:rsidP="000C2681">
      <w:pPr>
        <w:pStyle w:val="ab"/>
        <w:ind w:left="2400" w:hangingChars="1000" w:hanging="2400"/>
        <w:jc w:val="center"/>
        <w:rPr>
          <w:rFonts w:ascii="黑体" w:eastAsia="黑体"/>
          <w:b/>
        </w:rPr>
      </w:pPr>
      <w:r w:rsidRPr="001E0325">
        <w:rPr>
          <w:rFonts w:hint="eastAsia"/>
          <w:kern w:val="0"/>
          <w:sz w:val="24"/>
        </w:rPr>
        <w:t>图</w:t>
      </w:r>
      <w:r w:rsidRPr="001E0325">
        <w:rPr>
          <w:rFonts w:hint="eastAsia"/>
          <w:kern w:val="0"/>
          <w:sz w:val="24"/>
        </w:rPr>
        <w:t xml:space="preserve">2 </w:t>
      </w:r>
      <w:r w:rsidRPr="001E0325">
        <w:rPr>
          <w:rFonts w:hint="eastAsia"/>
          <w:kern w:val="0"/>
          <w:sz w:val="24"/>
        </w:rPr>
        <w:t>流程图</w:t>
      </w:r>
    </w:p>
    <w:p w14:paraId="3F235DF4" w14:textId="77777777" w:rsidR="00954C80" w:rsidRDefault="00620B2A" w:rsidP="00620B2A">
      <w:pPr>
        <w:widowControl/>
        <w:spacing w:line="400" w:lineRule="exact"/>
        <w:ind w:firstLine="420"/>
        <w:jc w:val="left"/>
        <w:rPr>
          <w:kern w:val="0"/>
          <w:sz w:val="24"/>
        </w:rPr>
      </w:pPr>
      <w:r>
        <w:rPr>
          <w:kern w:val="0"/>
          <w:sz w:val="24"/>
        </w:rPr>
        <w:t>3</w:t>
      </w:r>
      <w:r>
        <w:rPr>
          <w:rFonts w:hint="eastAsia"/>
          <w:kern w:val="0"/>
          <w:sz w:val="24"/>
        </w:rPr>
        <w:t>、图</w:t>
      </w:r>
      <w:r>
        <w:rPr>
          <w:rFonts w:hint="eastAsia"/>
          <w:kern w:val="0"/>
          <w:sz w:val="24"/>
        </w:rPr>
        <w:t>3</w:t>
      </w:r>
      <w:r>
        <w:rPr>
          <w:rFonts w:hint="eastAsia"/>
          <w:kern w:val="0"/>
          <w:sz w:val="24"/>
        </w:rPr>
        <w:t>为</w:t>
      </w:r>
      <w:r>
        <w:rPr>
          <w:rFonts w:hint="eastAsia"/>
          <w:kern w:val="0"/>
          <w:sz w:val="24"/>
        </w:rPr>
        <w:t xml:space="preserve"> </w:t>
      </w:r>
      <w:commentRangeStart w:id="13"/>
      <w:r w:rsidR="00954C80">
        <w:rPr>
          <w:rFonts w:hint="eastAsia"/>
          <w:kern w:val="0"/>
          <w:sz w:val="24"/>
        </w:rPr>
        <w:t xml:space="preserve"> </w:t>
      </w:r>
      <w:r w:rsidR="00954C80">
        <w:rPr>
          <w:rFonts w:hint="eastAsia"/>
          <w:kern w:val="0"/>
          <w:sz w:val="24"/>
        </w:rPr>
        <w:t>一个组件的控制流程。</w:t>
      </w:r>
      <w:r w:rsidR="00954C80">
        <w:rPr>
          <w:rFonts w:hint="eastAsia"/>
          <w:kern w:val="0"/>
          <w:sz w:val="24"/>
        </w:rPr>
        <w:t xml:space="preserve"> </w:t>
      </w:r>
      <w:r w:rsidR="00954C80">
        <w:rPr>
          <w:kern w:val="0"/>
          <w:sz w:val="24"/>
        </w:rPr>
        <w:t>找出路径测试的所有路径。</w:t>
      </w:r>
      <w:commentRangeEnd w:id="13"/>
      <w:r w:rsidR="00954C80">
        <w:rPr>
          <w:rStyle w:val="ac"/>
        </w:rPr>
        <w:commentReference w:id="13"/>
      </w:r>
    </w:p>
    <w:p w14:paraId="4AD81EE0" w14:textId="77777777" w:rsidR="000C2681" w:rsidRDefault="00464149" w:rsidP="00954C80">
      <w:pPr>
        <w:snapToGrid w:val="0"/>
        <w:spacing w:line="276" w:lineRule="auto"/>
        <w:ind w:leftChars="270" w:left="567" w:firstLineChars="63" w:firstLine="132"/>
        <w:jc w:val="center"/>
      </w:pPr>
      <w:r w:rsidRPr="00464149">
        <w:rPr>
          <w:noProof/>
        </w:rPr>
        <w:object w:dxaOrig="5835" w:dyaOrig="6886" w14:anchorId="3E5D86A6">
          <v:shape id="_x0000_i1025" type="#_x0000_t75" alt="" style="width:273.1pt;height:322.4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78617263" r:id="rId13"/>
        </w:object>
      </w:r>
    </w:p>
    <w:p w14:paraId="60254AEB" w14:textId="7F260569" w:rsidR="00F411EC" w:rsidRPr="00094EE5" w:rsidRDefault="00954C80" w:rsidP="00954C80">
      <w:pPr>
        <w:snapToGrid w:val="0"/>
        <w:spacing w:line="276" w:lineRule="auto"/>
        <w:ind w:leftChars="270" w:left="567" w:firstLineChars="63" w:firstLine="132"/>
        <w:jc w:val="center"/>
        <w:rPr>
          <w:rFonts w:ascii="仿宋_GB2312" w:eastAsia="仿宋_GB2312" w:hAnsi="华文中宋"/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 xml:space="preserve">3  </w:t>
      </w:r>
      <w:r>
        <w:rPr>
          <w:rFonts w:hint="eastAsia"/>
        </w:rPr>
        <w:t>组件</w:t>
      </w:r>
      <w:r>
        <w:t>的控制</w:t>
      </w:r>
      <w:r>
        <w:rPr>
          <w:rFonts w:hint="eastAsia"/>
        </w:rPr>
        <w:t>流程</w:t>
      </w:r>
      <w:r>
        <w:rPr>
          <w:rFonts w:hint="eastAsia"/>
        </w:rPr>
        <w:t xml:space="preserve"> </w:t>
      </w:r>
    </w:p>
    <w:sectPr w:rsidR="00F411EC" w:rsidRPr="00094EE5" w:rsidSect="00084BC6">
      <w:footerReference w:type="even" r:id="rId14"/>
      <w:footerReference w:type="default" r:id="rId15"/>
      <w:pgSz w:w="11906" w:h="16838" w:code="9"/>
      <w:pgMar w:top="2098" w:right="1474" w:bottom="1418" w:left="1474" w:header="851" w:footer="907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3" w:author="Sky123.Org" w:date="2020-07-13T09:16:00Z" w:initials="S">
    <w:p w14:paraId="10181599" w14:textId="77777777" w:rsidR="00954C80" w:rsidRDefault="00954C80" w:rsidP="00954C80">
      <w:pPr>
        <w:pStyle w:val="ad"/>
      </w:pPr>
      <w:r>
        <w:rPr>
          <w:rStyle w:val="ac"/>
        </w:rPr>
        <w:annotationRef/>
      </w:r>
      <w:r>
        <w:rPr>
          <w:rFonts w:hint="eastAsia"/>
        </w:rPr>
        <w:t>把图调整一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018159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0181599" w16cid:durableId="22B6BF7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85EA26" w14:textId="77777777" w:rsidR="00464149" w:rsidRDefault="00464149">
      <w:r>
        <w:separator/>
      </w:r>
    </w:p>
  </w:endnote>
  <w:endnote w:type="continuationSeparator" w:id="0">
    <w:p w14:paraId="52150B06" w14:textId="77777777" w:rsidR="00464149" w:rsidRDefault="00464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仿宋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C76DC6" w14:textId="77777777" w:rsidR="006028FD" w:rsidRDefault="006028FD">
    <w:pPr>
      <w:pStyle w:val="a7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</w:p>
  <w:p w14:paraId="07CB024D" w14:textId="77777777" w:rsidR="006028FD" w:rsidRDefault="006028F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7CF81A" w14:textId="77777777" w:rsidR="00AC3BF9" w:rsidRDefault="00AC3BF9">
    <w:pPr>
      <w:pStyle w:val="a7"/>
      <w:jc w:val="right"/>
    </w:pPr>
    <w: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</w:p>
  <w:p w14:paraId="6046B065" w14:textId="77777777" w:rsidR="00AC3BF9" w:rsidRDefault="00AC3BF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E0495E" w14:textId="77777777" w:rsidR="00464149" w:rsidRDefault="00464149">
      <w:r>
        <w:separator/>
      </w:r>
    </w:p>
  </w:footnote>
  <w:footnote w:type="continuationSeparator" w:id="0">
    <w:p w14:paraId="7F8B3590" w14:textId="77777777" w:rsidR="00464149" w:rsidRDefault="00464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03B44"/>
    <w:multiLevelType w:val="hybridMultilevel"/>
    <w:tmpl w:val="36885040"/>
    <w:lvl w:ilvl="0" w:tplc="E8F6EC2E">
      <w:start w:val="1"/>
      <w:numFmt w:val="japaneseCounting"/>
      <w:lvlText w:val="%1、"/>
      <w:lvlJc w:val="left"/>
      <w:pPr>
        <w:ind w:left="134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" w15:restartNumberingAfterBreak="0">
    <w:nsid w:val="026102ED"/>
    <w:multiLevelType w:val="hybridMultilevel"/>
    <w:tmpl w:val="1660CC32"/>
    <w:lvl w:ilvl="0" w:tplc="90523CC8">
      <w:start w:val="8"/>
      <w:numFmt w:val="japaneseCounting"/>
      <w:lvlText w:val="%1、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9C91793"/>
    <w:multiLevelType w:val="hybridMultilevel"/>
    <w:tmpl w:val="B1C673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2655C02"/>
    <w:multiLevelType w:val="hybridMultilevel"/>
    <w:tmpl w:val="E104D7D8"/>
    <w:lvl w:ilvl="0" w:tplc="0409000F">
      <w:start w:val="1"/>
      <w:numFmt w:val="decimal"/>
      <w:lvlText w:val="%1."/>
      <w:lvlJc w:val="left"/>
      <w:pPr>
        <w:ind w:left="1049" w:hanging="420"/>
      </w:p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4" w15:restartNumberingAfterBreak="0">
    <w:nsid w:val="1787468C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5" w15:restartNumberingAfterBreak="0">
    <w:nsid w:val="1C3725B0"/>
    <w:multiLevelType w:val="hybridMultilevel"/>
    <w:tmpl w:val="AC0E18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C4E089E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0040215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7" w15:restartNumberingAfterBreak="0">
    <w:nsid w:val="2CEE635A"/>
    <w:multiLevelType w:val="hybridMultilevel"/>
    <w:tmpl w:val="512A3938"/>
    <w:lvl w:ilvl="0" w:tplc="A8D6B87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FE47BDC"/>
    <w:multiLevelType w:val="hybridMultilevel"/>
    <w:tmpl w:val="AF7A7A6A"/>
    <w:lvl w:ilvl="0" w:tplc="F34EABC8">
      <w:start w:val="1"/>
      <w:numFmt w:val="decimal"/>
      <w:suff w:val="space"/>
      <w:lvlText w:val="%1.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9" w15:restartNumberingAfterBreak="0">
    <w:nsid w:val="30950F13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0" w15:restartNumberingAfterBreak="0">
    <w:nsid w:val="36A93FF8"/>
    <w:multiLevelType w:val="hybridMultilevel"/>
    <w:tmpl w:val="99DAE2DC"/>
    <w:lvl w:ilvl="0" w:tplc="A8D6B87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7602815"/>
    <w:multiLevelType w:val="hybridMultilevel"/>
    <w:tmpl w:val="1F22A94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92B5ADF"/>
    <w:multiLevelType w:val="hybridMultilevel"/>
    <w:tmpl w:val="98D83224"/>
    <w:lvl w:ilvl="0" w:tplc="DAB86B02">
      <w:start w:val="1"/>
      <w:numFmt w:val="decimal"/>
      <w:lvlText w:val="%1."/>
      <w:lvlJc w:val="left"/>
      <w:pPr>
        <w:ind w:left="12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3" w15:restartNumberingAfterBreak="0">
    <w:nsid w:val="3AE401EA"/>
    <w:multiLevelType w:val="hybridMultilevel"/>
    <w:tmpl w:val="F06E4826"/>
    <w:lvl w:ilvl="0" w:tplc="A670ACE2">
      <w:start w:val="1"/>
      <w:numFmt w:val="japaneseCounting"/>
      <w:lvlText w:val="（%1）"/>
      <w:lvlJc w:val="left"/>
      <w:pPr>
        <w:ind w:left="2234" w:hanging="16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4" w15:restartNumberingAfterBreak="0">
    <w:nsid w:val="43AF6589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5" w15:restartNumberingAfterBreak="0">
    <w:nsid w:val="43B07C15"/>
    <w:multiLevelType w:val="hybridMultilevel"/>
    <w:tmpl w:val="E92A7110"/>
    <w:lvl w:ilvl="0" w:tplc="12BAE0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2874FA"/>
    <w:multiLevelType w:val="hybridMultilevel"/>
    <w:tmpl w:val="114C0596"/>
    <w:lvl w:ilvl="0" w:tplc="0409000F">
      <w:start w:val="1"/>
      <w:numFmt w:val="decimal"/>
      <w:lvlText w:val="%1."/>
      <w:lvlJc w:val="left"/>
      <w:pPr>
        <w:tabs>
          <w:tab w:val="num" w:pos="2520"/>
        </w:tabs>
        <w:ind w:left="25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2940"/>
        </w:tabs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80"/>
        </w:tabs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200"/>
        </w:tabs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60"/>
        </w:tabs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80"/>
        </w:tabs>
        <w:ind w:left="5880" w:hanging="420"/>
      </w:pPr>
    </w:lvl>
  </w:abstractNum>
  <w:abstractNum w:abstractNumId="17" w15:restartNumberingAfterBreak="0">
    <w:nsid w:val="451C007F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8" w15:restartNumberingAfterBreak="0">
    <w:nsid w:val="47264734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9" w15:restartNumberingAfterBreak="0">
    <w:nsid w:val="4D002FEC"/>
    <w:multiLevelType w:val="hybridMultilevel"/>
    <w:tmpl w:val="8400966E"/>
    <w:lvl w:ilvl="0" w:tplc="DCC85DBC">
      <w:start w:val="1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DF15394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1" w15:restartNumberingAfterBreak="0">
    <w:nsid w:val="4F412837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22" w15:restartNumberingAfterBreak="0">
    <w:nsid w:val="57285715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23" w15:restartNumberingAfterBreak="0">
    <w:nsid w:val="5CB9015D"/>
    <w:multiLevelType w:val="hybridMultilevel"/>
    <w:tmpl w:val="AF98DA7E"/>
    <w:lvl w:ilvl="0" w:tplc="8458A4CC">
      <w:start w:val="1"/>
      <w:numFmt w:val="japaneseCounting"/>
      <w:lvlText w:val="%1、"/>
      <w:lvlJc w:val="left"/>
      <w:pPr>
        <w:tabs>
          <w:tab w:val="num" w:pos="1360"/>
        </w:tabs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0"/>
        </w:tabs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0"/>
        </w:tabs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0"/>
        </w:tabs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0"/>
        </w:tabs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0"/>
        </w:tabs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0"/>
        </w:tabs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0"/>
        </w:tabs>
        <w:ind w:left="4420" w:hanging="420"/>
      </w:pPr>
    </w:lvl>
  </w:abstractNum>
  <w:abstractNum w:abstractNumId="24" w15:restartNumberingAfterBreak="0">
    <w:nsid w:val="625515BB"/>
    <w:multiLevelType w:val="hybridMultilevel"/>
    <w:tmpl w:val="99DAE2DC"/>
    <w:lvl w:ilvl="0" w:tplc="A8D6B87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68B07660"/>
    <w:multiLevelType w:val="hybridMultilevel"/>
    <w:tmpl w:val="62469538"/>
    <w:lvl w:ilvl="0" w:tplc="FC222AFC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6D924070"/>
    <w:multiLevelType w:val="hybridMultilevel"/>
    <w:tmpl w:val="52FC074C"/>
    <w:lvl w:ilvl="0" w:tplc="10D8AA6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6E4A4E54"/>
    <w:multiLevelType w:val="hybridMultilevel"/>
    <w:tmpl w:val="BEF8D62A"/>
    <w:lvl w:ilvl="0" w:tplc="3FD4349C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28" w15:restartNumberingAfterBreak="0">
    <w:nsid w:val="6FD3442E"/>
    <w:multiLevelType w:val="hybridMultilevel"/>
    <w:tmpl w:val="225A3094"/>
    <w:lvl w:ilvl="0" w:tplc="3C3AFB44">
      <w:start w:val="1"/>
      <w:numFmt w:val="chineseCountingThousand"/>
      <w:suff w:val="space"/>
      <w:lvlText w:val="%1"/>
      <w:lvlJc w:val="left"/>
      <w:pPr>
        <w:ind w:left="10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9" w15:restartNumberingAfterBreak="0">
    <w:nsid w:val="7143601D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30" w15:restartNumberingAfterBreak="0">
    <w:nsid w:val="724A531A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31" w15:restartNumberingAfterBreak="0">
    <w:nsid w:val="75691423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32" w15:restartNumberingAfterBreak="0">
    <w:nsid w:val="75993747"/>
    <w:multiLevelType w:val="hybridMultilevel"/>
    <w:tmpl w:val="9EC4491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8F1083A"/>
    <w:multiLevelType w:val="hybridMultilevel"/>
    <w:tmpl w:val="2CDE9DB8"/>
    <w:lvl w:ilvl="0" w:tplc="0A7ED2E4">
      <w:start w:val="1"/>
      <w:numFmt w:val="chineseCountingThousand"/>
      <w:suff w:val="space"/>
      <w:lvlText w:val="%1、"/>
      <w:lvlJc w:val="left"/>
      <w:pPr>
        <w:ind w:left="1129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34" w15:restartNumberingAfterBreak="0">
    <w:nsid w:val="7BB93735"/>
    <w:multiLevelType w:val="hybridMultilevel"/>
    <w:tmpl w:val="5CFEF2AA"/>
    <w:lvl w:ilvl="0" w:tplc="9FE0BF08">
      <w:start w:val="1"/>
      <w:numFmt w:val="decimal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num w:numId="1" w16cid:durableId="218829015">
    <w:abstractNumId w:val="25"/>
  </w:num>
  <w:num w:numId="2" w16cid:durableId="1229072660">
    <w:abstractNumId w:val="19"/>
  </w:num>
  <w:num w:numId="3" w16cid:durableId="286204987">
    <w:abstractNumId w:val="23"/>
  </w:num>
  <w:num w:numId="4" w16cid:durableId="414133547">
    <w:abstractNumId w:val="18"/>
  </w:num>
  <w:num w:numId="5" w16cid:durableId="273563385">
    <w:abstractNumId w:val="9"/>
  </w:num>
  <w:num w:numId="6" w16cid:durableId="158354918">
    <w:abstractNumId w:val="31"/>
  </w:num>
  <w:num w:numId="7" w16cid:durableId="1075470691">
    <w:abstractNumId w:val="20"/>
  </w:num>
  <w:num w:numId="8" w16cid:durableId="1484353870">
    <w:abstractNumId w:val="28"/>
  </w:num>
  <w:num w:numId="9" w16cid:durableId="256905713">
    <w:abstractNumId w:val="33"/>
  </w:num>
  <w:num w:numId="10" w16cid:durableId="1840385813">
    <w:abstractNumId w:val="0"/>
  </w:num>
  <w:num w:numId="11" w16cid:durableId="1439373383">
    <w:abstractNumId w:val="6"/>
  </w:num>
  <w:num w:numId="12" w16cid:durableId="209726636">
    <w:abstractNumId w:val="13"/>
  </w:num>
  <w:num w:numId="13" w16cid:durableId="1810199941">
    <w:abstractNumId w:val="29"/>
  </w:num>
  <w:num w:numId="14" w16cid:durableId="1269191040">
    <w:abstractNumId w:val="17"/>
  </w:num>
  <w:num w:numId="15" w16cid:durableId="1711951175">
    <w:abstractNumId w:val="22"/>
  </w:num>
  <w:num w:numId="16" w16cid:durableId="1365713211">
    <w:abstractNumId w:val="34"/>
  </w:num>
  <w:num w:numId="17" w16cid:durableId="315962164">
    <w:abstractNumId w:val="3"/>
  </w:num>
  <w:num w:numId="18" w16cid:durableId="93214691">
    <w:abstractNumId w:val="7"/>
  </w:num>
  <w:num w:numId="19" w16cid:durableId="1857185067">
    <w:abstractNumId w:val="24"/>
  </w:num>
  <w:num w:numId="20" w16cid:durableId="2075463912">
    <w:abstractNumId w:val="8"/>
  </w:num>
  <w:num w:numId="21" w16cid:durableId="1162163330">
    <w:abstractNumId w:val="21"/>
  </w:num>
  <w:num w:numId="22" w16cid:durableId="676883742">
    <w:abstractNumId w:val="14"/>
  </w:num>
  <w:num w:numId="23" w16cid:durableId="1836720629">
    <w:abstractNumId w:val="10"/>
  </w:num>
  <w:num w:numId="24" w16cid:durableId="1863131119">
    <w:abstractNumId w:val="4"/>
  </w:num>
  <w:num w:numId="25" w16cid:durableId="1200585401">
    <w:abstractNumId w:val="1"/>
  </w:num>
  <w:num w:numId="26" w16cid:durableId="1482426931">
    <w:abstractNumId w:val="30"/>
  </w:num>
  <w:num w:numId="27" w16cid:durableId="2081051546">
    <w:abstractNumId w:val="15"/>
  </w:num>
  <w:num w:numId="28" w16cid:durableId="308634023">
    <w:abstractNumId w:val="12"/>
  </w:num>
  <w:num w:numId="29" w16cid:durableId="476143882">
    <w:abstractNumId w:val="27"/>
  </w:num>
  <w:num w:numId="30" w16cid:durableId="142965224">
    <w:abstractNumId w:val="11"/>
  </w:num>
  <w:num w:numId="31" w16cid:durableId="448360024">
    <w:abstractNumId w:val="2"/>
  </w:num>
  <w:num w:numId="32" w16cid:durableId="1814105222">
    <w:abstractNumId w:val="32"/>
  </w:num>
  <w:num w:numId="33" w16cid:durableId="433210004">
    <w:abstractNumId w:val="5"/>
  </w:num>
  <w:num w:numId="34" w16cid:durableId="1936472370">
    <w:abstractNumId w:val="26"/>
  </w:num>
  <w:num w:numId="35" w16cid:durableId="163879888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4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17E0"/>
    <w:rsid w:val="000049F1"/>
    <w:rsid w:val="00005EC4"/>
    <w:rsid w:val="00006675"/>
    <w:rsid w:val="00007FAF"/>
    <w:rsid w:val="000101B5"/>
    <w:rsid w:val="000115AB"/>
    <w:rsid w:val="00011FAE"/>
    <w:rsid w:val="00013590"/>
    <w:rsid w:val="00014EA3"/>
    <w:rsid w:val="00020C8A"/>
    <w:rsid w:val="00021EF3"/>
    <w:rsid w:val="0002312E"/>
    <w:rsid w:val="000266B3"/>
    <w:rsid w:val="000278E3"/>
    <w:rsid w:val="00030DF6"/>
    <w:rsid w:val="0003340F"/>
    <w:rsid w:val="00033E36"/>
    <w:rsid w:val="00034BB0"/>
    <w:rsid w:val="00034D49"/>
    <w:rsid w:val="00035F60"/>
    <w:rsid w:val="00036461"/>
    <w:rsid w:val="00036999"/>
    <w:rsid w:val="00036CAF"/>
    <w:rsid w:val="00041062"/>
    <w:rsid w:val="0004255B"/>
    <w:rsid w:val="000442A6"/>
    <w:rsid w:val="00045256"/>
    <w:rsid w:val="00045AC6"/>
    <w:rsid w:val="00052F48"/>
    <w:rsid w:val="00056C0A"/>
    <w:rsid w:val="00057451"/>
    <w:rsid w:val="00057570"/>
    <w:rsid w:val="0006178B"/>
    <w:rsid w:val="0006186B"/>
    <w:rsid w:val="00062D46"/>
    <w:rsid w:val="00063139"/>
    <w:rsid w:val="0006383D"/>
    <w:rsid w:val="00064656"/>
    <w:rsid w:val="0006663E"/>
    <w:rsid w:val="00066853"/>
    <w:rsid w:val="00067DEC"/>
    <w:rsid w:val="00067F58"/>
    <w:rsid w:val="000711C2"/>
    <w:rsid w:val="0007265A"/>
    <w:rsid w:val="000757AF"/>
    <w:rsid w:val="00081022"/>
    <w:rsid w:val="00081611"/>
    <w:rsid w:val="000844D4"/>
    <w:rsid w:val="0008472A"/>
    <w:rsid w:val="00084BC6"/>
    <w:rsid w:val="00084FA0"/>
    <w:rsid w:val="00085457"/>
    <w:rsid w:val="00087023"/>
    <w:rsid w:val="0008768B"/>
    <w:rsid w:val="000904D5"/>
    <w:rsid w:val="00092813"/>
    <w:rsid w:val="00093F9A"/>
    <w:rsid w:val="00094784"/>
    <w:rsid w:val="00094EE5"/>
    <w:rsid w:val="00096BC5"/>
    <w:rsid w:val="00096F1D"/>
    <w:rsid w:val="000A139B"/>
    <w:rsid w:val="000A19C8"/>
    <w:rsid w:val="000A2050"/>
    <w:rsid w:val="000A3CBD"/>
    <w:rsid w:val="000A512A"/>
    <w:rsid w:val="000A560C"/>
    <w:rsid w:val="000A6DF9"/>
    <w:rsid w:val="000B04B8"/>
    <w:rsid w:val="000B22A4"/>
    <w:rsid w:val="000B2692"/>
    <w:rsid w:val="000B2B89"/>
    <w:rsid w:val="000B33C9"/>
    <w:rsid w:val="000B77F1"/>
    <w:rsid w:val="000C1408"/>
    <w:rsid w:val="000C2681"/>
    <w:rsid w:val="000C5851"/>
    <w:rsid w:val="000C6A86"/>
    <w:rsid w:val="000C73B1"/>
    <w:rsid w:val="000D0198"/>
    <w:rsid w:val="000D0791"/>
    <w:rsid w:val="000D299D"/>
    <w:rsid w:val="000D7AB9"/>
    <w:rsid w:val="000E08DB"/>
    <w:rsid w:val="000E6A48"/>
    <w:rsid w:val="000F0507"/>
    <w:rsid w:val="000F081E"/>
    <w:rsid w:val="000F3ADD"/>
    <w:rsid w:val="000F3CA2"/>
    <w:rsid w:val="000F69C3"/>
    <w:rsid w:val="00100458"/>
    <w:rsid w:val="001013D1"/>
    <w:rsid w:val="00102480"/>
    <w:rsid w:val="001028A5"/>
    <w:rsid w:val="00111354"/>
    <w:rsid w:val="00112C90"/>
    <w:rsid w:val="001132F9"/>
    <w:rsid w:val="00113666"/>
    <w:rsid w:val="00114B41"/>
    <w:rsid w:val="00115FF4"/>
    <w:rsid w:val="00116A5A"/>
    <w:rsid w:val="00116FDD"/>
    <w:rsid w:val="00121EF7"/>
    <w:rsid w:val="00132679"/>
    <w:rsid w:val="001326A6"/>
    <w:rsid w:val="001327AF"/>
    <w:rsid w:val="0013579A"/>
    <w:rsid w:val="00136A90"/>
    <w:rsid w:val="00137C96"/>
    <w:rsid w:val="001413F7"/>
    <w:rsid w:val="00141A82"/>
    <w:rsid w:val="00142163"/>
    <w:rsid w:val="00143630"/>
    <w:rsid w:val="0014502E"/>
    <w:rsid w:val="0014627F"/>
    <w:rsid w:val="00146D43"/>
    <w:rsid w:val="00147277"/>
    <w:rsid w:val="00147700"/>
    <w:rsid w:val="00150E3D"/>
    <w:rsid w:val="001547DF"/>
    <w:rsid w:val="00154D42"/>
    <w:rsid w:val="00155DCD"/>
    <w:rsid w:val="00155DDE"/>
    <w:rsid w:val="0015637E"/>
    <w:rsid w:val="00161A28"/>
    <w:rsid w:val="0016729A"/>
    <w:rsid w:val="00170A74"/>
    <w:rsid w:val="00170A92"/>
    <w:rsid w:val="00170DF9"/>
    <w:rsid w:val="0017167F"/>
    <w:rsid w:val="001728F5"/>
    <w:rsid w:val="001734E2"/>
    <w:rsid w:val="0017367D"/>
    <w:rsid w:val="001771AA"/>
    <w:rsid w:val="0018091D"/>
    <w:rsid w:val="00180E24"/>
    <w:rsid w:val="00183C88"/>
    <w:rsid w:val="001867D2"/>
    <w:rsid w:val="00186A9E"/>
    <w:rsid w:val="001875AE"/>
    <w:rsid w:val="00190128"/>
    <w:rsid w:val="00190238"/>
    <w:rsid w:val="001929A2"/>
    <w:rsid w:val="00195098"/>
    <w:rsid w:val="001A01CE"/>
    <w:rsid w:val="001A0AF6"/>
    <w:rsid w:val="001A0C46"/>
    <w:rsid w:val="001A3897"/>
    <w:rsid w:val="001A38D4"/>
    <w:rsid w:val="001A5B0A"/>
    <w:rsid w:val="001A779A"/>
    <w:rsid w:val="001B0673"/>
    <w:rsid w:val="001B36FF"/>
    <w:rsid w:val="001B5326"/>
    <w:rsid w:val="001B5D90"/>
    <w:rsid w:val="001B6B5F"/>
    <w:rsid w:val="001C1498"/>
    <w:rsid w:val="001C1750"/>
    <w:rsid w:val="001C1E36"/>
    <w:rsid w:val="001C2D9E"/>
    <w:rsid w:val="001C6A20"/>
    <w:rsid w:val="001D0564"/>
    <w:rsid w:val="001D399E"/>
    <w:rsid w:val="001D6964"/>
    <w:rsid w:val="001D6B11"/>
    <w:rsid w:val="001E0170"/>
    <w:rsid w:val="001E17D6"/>
    <w:rsid w:val="001E506B"/>
    <w:rsid w:val="001E6548"/>
    <w:rsid w:val="001E734A"/>
    <w:rsid w:val="001F0914"/>
    <w:rsid w:val="001F4218"/>
    <w:rsid w:val="001F4726"/>
    <w:rsid w:val="001F47E5"/>
    <w:rsid w:val="001F4F8C"/>
    <w:rsid w:val="001F54BA"/>
    <w:rsid w:val="001F5972"/>
    <w:rsid w:val="001F7A32"/>
    <w:rsid w:val="002001EA"/>
    <w:rsid w:val="0020056A"/>
    <w:rsid w:val="0020131E"/>
    <w:rsid w:val="0020227E"/>
    <w:rsid w:val="00207A06"/>
    <w:rsid w:val="00207AB9"/>
    <w:rsid w:val="00207FC1"/>
    <w:rsid w:val="0021059B"/>
    <w:rsid w:val="00210859"/>
    <w:rsid w:val="00212370"/>
    <w:rsid w:val="00212CB1"/>
    <w:rsid w:val="00216B47"/>
    <w:rsid w:val="00220314"/>
    <w:rsid w:val="002256AC"/>
    <w:rsid w:val="0022573C"/>
    <w:rsid w:val="00225DA8"/>
    <w:rsid w:val="00227F63"/>
    <w:rsid w:val="00230D4E"/>
    <w:rsid w:val="00230DE0"/>
    <w:rsid w:val="00232297"/>
    <w:rsid w:val="0023389D"/>
    <w:rsid w:val="002368EF"/>
    <w:rsid w:val="002403C9"/>
    <w:rsid w:val="00240D71"/>
    <w:rsid w:val="00241015"/>
    <w:rsid w:val="00241838"/>
    <w:rsid w:val="002429C3"/>
    <w:rsid w:val="002434C4"/>
    <w:rsid w:val="00243B32"/>
    <w:rsid w:val="00243E43"/>
    <w:rsid w:val="0024562F"/>
    <w:rsid w:val="00245C84"/>
    <w:rsid w:val="00247A40"/>
    <w:rsid w:val="00251C44"/>
    <w:rsid w:val="00251E43"/>
    <w:rsid w:val="00252036"/>
    <w:rsid w:val="002531A2"/>
    <w:rsid w:val="002544C8"/>
    <w:rsid w:val="002548D4"/>
    <w:rsid w:val="00255662"/>
    <w:rsid w:val="0025596E"/>
    <w:rsid w:val="00255A9E"/>
    <w:rsid w:val="00256B11"/>
    <w:rsid w:val="002600AE"/>
    <w:rsid w:val="00260880"/>
    <w:rsid w:val="002621DB"/>
    <w:rsid w:val="00263362"/>
    <w:rsid w:val="0026471A"/>
    <w:rsid w:val="00264F87"/>
    <w:rsid w:val="00267524"/>
    <w:rsid w:val="0027036A"/>
    <w:rsid w:val="00270510"/>
    <w:rsid w:val="002708CB"/>
    <w:rsid w:val="002749CE"/>
    <w:rsid w:val="00274A5F"/>
    <w:rsid w:val="002755D9"/>
    <w:rsid w:val="00282003"/>
    <w:rsid w:val="002852E6"/>
    <w:rsid w:val="002868CD"/>
    <w:rsid w:val="00287F29"/>
    <w:rsid w:val="00290FFA"/>
    <w:rsid w:val="00291407"/>
    <w:rsid w:val="00293756"/>
    <w:rsid w:val="00293CEA"/>
    <w:rsid w:val="002944F0"/>
    <w:rsid w:val="00294B65"/>
    <w:rsid w:val="00294F17"/>
    <w:rsid w:val="00296C5C"/>
    <w:rsid w:val="00297356"/>
    <w:rsid w:val="00297454"/>
    <w:rsid w:val="002A1207"/>
    <w:rsid w:val="002A4E28"/>
    <w:rsid w:val="002A57BA"/>
    <w:rsid w:val="002A6BCE"/>
    <w:rsid w:val="002B1978"/>
    <w:rsid w:val="002B1F6A"/>
    <w:rsid w:val="002B2678"/>
    <w:rsid w:val="002B2E5F"/>
    <w:rsid w:val="002B3D44"/>
    <w:rsid w:val="002B49C7"/>
    <w:rsid w:val="002B6A4C"/>
    <w:rsid w:val="002B6FB4"/>
    <w:rsid w:val="002C07DE"/>
    <w:rsid w:val="002C203B"/>
    <w:rsid w:val="002C578B"/>
    <w:rsid w:val="002C579E"/>
    <w:rsid w:val="002D1C9C"/>
    <w:rsid w:val="002D4024"/>
    <w:rsid w:val="002D4621"/>
    <w:rsid w:val="002D4C4F"/>
    <w:rsid w:val="002D5263"/>
    <w:rsid w:val="002E0074"/>
    <w:rsid w:val="002E15C2"/>
    <w:rsid w:val="002E2037"/>
    <w:rsid w:val="002E2FAB"/>
    <w:rsid w:val="002E4BFF"/>
    <w:rsid w:val="002E4C68"/>
    <w:rsid w:val="002E6FB2"/>
    <w:rsid w:val="002E7114"/>
    <w:rsid w:val="002E71F1"/>
    <w:rsid w:val="002E7DB8"/>
    <w:rsid w:val="002F25C4"/>
    <w:rsid w:val="002F2AE4"/>
    <w:rsid w:val="002F3D03"/>
    <w:rsid w:val="002F4622"/>
    <w:rsid w:val="002F57D4"/>
    <w:rsid w:val="002F6B8E"/>
    <w:rsid w:val="00300092"/>
    <w:rsid w:val="003016CE"/>
    <w:rsid w:val="0030276C"/>
    <w:rsid w:val="00303B26"/>
    <w:rsid w:val="0030620F"/>
    <w:rsid w:val="0030732E"/>
    <w:rsid w:val="00311960"/>
    <w:rsid w:val="003122EB"/>
    <w:rsid w:val="0031414E"/>
    <w:rsid w:val="00315A34"/>
    <w:rsid w:val="00315ADD"/>
    <w:rsid w:val="00315DF0"/>
    <w:rsid w:val="00317086"/>
    <w:rsid w:val="00320250"/>
    <w:rsid w:val="0032034B"/>
    <w:rsid w:val="00321F99"/>
    <w:rsid w:val="00324460"/>
    <w:rsid w:val="00325D44"/>
    <w:rsid w:val="00326E85"/>
    <w:rsid w:val="00327952"/>
    <w:rsid w:val="00330CCC"/>
    <w:rsid w:val="0033318B"/>
    <w:rsid w:val="00333A54"/>
    <w:rsid w:val="003348D6"/>
    <w:rsid w:val="00335915"/>
    <w:rsid w:val="003401DB"/>
    <w:rsid w:val="00343832"/>
    <w:rsid w:val="00344C8A"/>
    <w:rsid w:val="00346095"/>
    <w:rsid w:val="003500C1"/>
    <w:rsid w:val="0035182C"/>
    <w:rsid w:val="00351C27"/>
    <w:rsid w:val="00351DB7"/>
    <w:rsid w:val="00352237"/>
    <w:rsid w:val="00353443"/>
    <w:rsid w:val="00353D3E"/>
    <w:rsid w:val="003545A5"/>
    <w:rsid w:val="00355E6D"/>
    <w:rsid w:val="00356307"/>
    <w:rsid w:val="003567A0"/>
    <w:rsid w:val="0035751F"/>
    <w:rsid w:val="00361A19"/>
    <w:rsid w:val="003625F3"/>
    <w:rsid w:val="00362B54"/>
    <w:rsid w:val="0036335A"/>
    <w:rsid w:val="00364C2A"/>
    <w:rsid w:val="00365193"/>
    <w:rsid w:val="0036527C"/>
    <w:rsid w:val="00365DCA"/>
    <w:rsid w:val="00371DED"/>
    <w:rsid w:val="0037221D"/>
    <w:rsid w:val="00372EC1"/>
    <w:rsid w:val="00373304"/>
    <w:rsid w:val="00373955"/>
    <w:rsid w:val="00375250"/>
    <w:rsid w:val="00376490"/>
    <w:rsid w:val="00376B8E"/>
    <w:rsid w:val="003818F8"/>
    <w:rsid w:val="00383E3D"/>
    <w:rsid w:val="003840C4"/>
    <w:rsid w:val="00384CA3"/>
    <w:rsid w:val="00385C99"/>
    <w:rsid w:val="0038664F"/>
    <w:rsid w:val="00391F3C"/>
    <w:rsid w:val="0039336F"/>
    <w:rsid w:val="00393524"/>
    <w:rsid w:val="00395269"/>
    <w:rsid w:val="00395796"/>
    <w:rsid w:val="00396626"/>
    <w:rsid w:val="003967A2"/>
    <w:rsid w:val="003A0F79"/>
    <w:rsid w:val="003A1338"/>
    <w:rsid w:val="003A2400"/>
    <w:rsid w:val="003B2F12"/>
    <w:rsid w:val="003B382A"/>
    <w:rsid w:val="003B4ABA"/>
    <w:rsid w:val="003B5378"/>
    <w:rsid w:val="003B64E8"/>
    <w:rsid w:val="003B6BA7"/>
    <w:rsid w:val="003B6DD3"/>
    <w:rsid w:val="003B7187"/>
    <w:rsid w:val="003B790F"/>
    <w:rsid w:val="003C1013"/>
    <w:rsid w:val="003C1581"/>
    <w:rsid w:val="003C459B"/>
    <w:rsid w:val="003C5019"/>
    <w:rsid w:val="003C6C67"/>
    <w:rsid w:val="003C7206"/>
    <w:rsid w:val="003C7806"/>
    <w:rsid w:val="003D114C"/>
    <w:rsid w:val="003D24AE"/>
    <w:rsid w:val="003D3C5E"/>
    <w:rsid w:val="003D4345"/>
    <w:rsid w:val="003D507B"/>
    <w:rsid w:val="003D7B51"/>
    <w:rsid w:val="003E285B"/>
    <w:rsid w:val="003E3D4D"/>
    <w:rsid w:val="003E5DF1"/>
    <w:rsid w:val="003E7F92"/>
    <w:rsid w:val="003F019D"/>
    <w:rsid w:val="003F0A83"/>
    <w:rsid w:val="003F1199"/>
    <w:rsid w:val="003F2478"/>
    <w:rsid w:val="003F450B"/>
    <w:rsid w:val="003F4FE1"/>
    <w:rsid w:val="003F584C"/>
    <w:rsid w:val="00404515"/>
    <w:rsid w:val="0040477C"/>
    <w:rsid w:val="00406AA0"/>
    <w:rsid w:val="00406C05"/>
    <w:rsid w:val="00413485"/>
    <w:rsid w:val="00416067"/>
    <w:rsid w:val="00416E83"/>
    <w:rsid w:val="00416F3A"/>
    <w:rsid w:val="004221C1"/>
    <w:rsid w:val="004224B2"/>
    <w:rsid w:val="00424B9A"/>
    <w:rsid w:val="0043070F"/>
    <w:rsid w:val="00430E98"/>
    <w:rsid w:val="00430F2C"/>
    <w:rsid w:val="00432C5A"/>
    <w:rsid w:val="00433ACD"/>
    <w:rsid w:val="00434CC8"/>
    <w:rsid w:val="00440F35"/>
    <w:rsid w:val="00444C4F"/>
    <w:rsid w:val="00444DD6"/>
    <w:rsid w:val="00446F6F"/>
    <w:rsid w:val="00447F23"/>
    <w:rsid w:val="00447F2A"/>
    <w:rsid w:val="00447F68"/>
    <w:rsid w:val="00451147"/>
    <w:rsid w:val="0045149F"/>
    <w:rsid w:val="00451529"/>
    <w:rsid w:val="00452F30"/>
    <w:rsid w:val="004534B8"/>
    <w:rsid w:val="00453C98"/>
    <w:rsid w:val="00454635"/>
    <w:rsid w:val="004548F8"/>
    <w:rsid w:val="00455505"/>
    <w:rsid w:val="00457B2B"/>
    <w:rsid w:val="004619EC"/>
    <w:rsid w:val="004636E1"/>
    <w:rsid w:val="004637AA"/>
    <w:rsid w:val="00464149"/>
    <w:rsid w:val="00464BAB"/>
    <w:rsid w:val="00465889"/>
    <w:rsid w:val="004658D9"/>
    <w:rsid w:val="004661DC"/>
    <w:rsid w:val="0047575B"/>
    <w:rsid w:val="00476E4F"/>
    <w:rsid w:val="0048169C"/>
    <w:rsid w:val="004824A5"/>
    <w:rsid w:val="00482939"/>
    <w:rsid w:val="00484A74"/>
    <w:rsid w:val="00484D1F"/>
    <w:rsid w:val="00487DAB"/>
    <w:rsid w:val="00492E3A"/>
    <w:rsid w:val="004932AA"/>
    <w:rsid w:val="0049418F"/>
    <w:rsid w:val="004972F7"/>
    <w:rsid w:val="004979DE"/>
    <w:rsid w:val="004A1758"/>
    <w:rsid w:val="004A39D6"/>
    <w:rsid w:val="004A61F6"/>
    <w:rsid w:val="004B06F9"/>
    <w:rsid w:val="004B1523"/>
    <w:rsid w:val="004B19A9"/>
    <w:rsid w:val="004B456B"/>
    <w:rsid w:val="004B5646"/>
    <w:rsid w:val="004B6D31"/>
    <w:rsid w:val="004B7BB2"/>
    <w:rsid w:val="004C083F"/>
    <w:rsid w:val="004C4543"/>
    <w:rsid w:val="004D3F4C"/>
    <w:rsid w:val="004D4A27"/>
    <w:rsid w:val="004D5B36"/>
    <w:rsid w:val="004E0290"/>
    <w:rsid w:val="004E0595"/>
    <w:rsid w:val="004E0BC7"/>
    <w:rsid w:val="004E1000"/>
    <w:rsid w:val="004E23FE"/>
    <w:rsid w:val="004E54E2"/>
    <w:rsid w:val="004E59D3"/>
    <w:rsid w:val="004F2777"/>
    <w:rsid w:val="004F2DED"/>
    <w:rsid w:val="004F36E9"/>
    <w:rsid w:val="004F3E27"/>
    <w:rsid w:val="004F7FF3"/>
    <w:rsid w:val="00502435"/>
    <w:rsid w:val="00502CE5"/>
    <w:rsid w:val="005034A9"/>
    <w:rsid w:val="00504A27"/>
    <w:rsid w:val="0050550C"/>
    <w:rsid w:val="005057A1"/>
    <w:rsid w:val="005074E0"/>
    <w:rsid w:val="0051434D"/>
    <w:rsid w:val="00515FBB"/>
    <w:rsid w:val="00516481"/>
    <w:rsid w:val="0051718D"/>
    <w:rsid w:val="00517216"/>
    <w:rsid w:val="00517BCF"/>
    <w:rsid w:val="0052045C"/>
    <w:rsid w:val="005236A4"/>
    <w:rsid w:val="00524B7A"/>
    <w:rsid w:val="00524E8E"/>
    <w:rsid w:val="005262B8"/>
    <w:rsid w:val="005270F9"/>
    <w:rsid w:val="005272A1"/>
    <w:rsid w:val="005301C6"/>
    <w:rsid w:val="00535140"/>
    <w:rsid w:val="00536D22"/>
    <w:rsid w:val="005374BE"/>
    <w:rsid w:val="00540B48"/>
    <w:rsid w:val="00542518"/>
    <w:rsid w:val="00547D0A"/>
    <w:rsid w:val="0055056E"/>
    <w:rsid w:val="00551175"/>
    <w:rsid w:val="00551CC1"/>
    <w:rsid w:val="00551DB5"/>
    <w:rsid w:val="00552EFF"/>
    <w:rsid w:val="00554253"/>
    <w:rsid w:val="00554E0C"/>
    <w:rsid w:val="00554E9C"/>
    <w:rsid w:val="00555976"/>
    <w:rsid w:val="005578A6"/>
    <w:rsid w:val="00561B0E"/>
    <w:rsid w:val="0056299F"/>
    <w:rsid w:val="00564B4D"/>
    <w:rsid w:val="005658C6"/>
    <w:rsid w:val="00565DB6"/>
    <w:rsid w:val="00570C5B"/>
    <w:rsid w:val="00571046"/>
    <w:rsid w:val="005716BF"/>
    <w:rsid w:val="00571F44"/>
    <w:rsid w:val="0057243D"/>
    <w:rsid w:val="00573553"/>
    <w:rsid w:val="00576D9A"/>
    <w:rsid w:val="00581AB7"/>
    <w:rsid w:val="00582F4D"/>
    <w:rsid w:val="00583ACB"/>
    <w:rsid w:val="00583E95"/>
    <w:rsid w:val="005851A5"/>
    <w:rsid w:val="00591B61"/>
    <w:rsid w:val="0059479E"/>
    <w:rsid w:val="00594A1F"/>
    <w:rsid w:val="005951CC"/>
    <w:rsid w:val="00595934"/>
    <w:rsid w:val="005971A3"/>
    <w:rsid w:val="005A43C6"/>
    <w:rsid w:val="005A4C1F"/>
    <w:rsid w:val="005A4FB9"/>
    <w:rsid w:val="005A5C3F"/>
    <w:rsid w:val="005A611B"/>
    <w:rsid w:val="005A642C"/>
    <w:rsid w:val="005A6E43"/>
    <w:rsid w:val="005B00D0"/>
    <w:rsid w:val="005B0FCC"/>
    <w:rsid w:val="005B17AB"/>
    <w:rsid w:val="005B4676"/>
    <w:rsid w:val="005B4B52"/>
    <w:rsid w:val="005B5D09"/>
    <w:rsid w:val="005C0313"/>
    <w:rsid w:val="005C5DC2"/>
    <w:rsid w:val="005C65F4"/>
    <w:rsid w:val="005D044D"/>
    <w:rsid w:val="005D18FF"/>
    <w:rsid w:val="005D5E94"/>
    <w:rsid w:val="005D77FB"/>
    <w:rsid w:val="005D7B6B"/>
    <w:rsid w:val="005D7DB4"/>
    <w:rsid w:val="005E2C1A"/>
    <w:rsid w:val="005E401F"/>
    <w:rsid w:val="005E4C3C"/>
    <w:rsid w:val="005E4E7A"/>
    <w:rsid w:val="005E6EB1"/>
    <w:rsid w:val="005F25BF"/>
    <w:rsid w:val="005F25DC"/>
    <w:rsid w:val="005F3287"/>
    <w:rsid w:val="005F3A13"/>
    <w:rsid w:val="005F3A5A"/>
    <w:rsid w:val="005F525A"/>
    <w:rsid w:val="005F67BA"/>
    <w:rsid w:val="006013F9"/>
    <w:rsid w:val="006018DD"/>
    <w:rsid w:val="006028FD"/>
    <w:rsid w:val="0060290B"/>
    <w:rsid w:val="00602B34"/>
    <w:rsid w:val="0060373B"/>
    <w:rsid w:val="00603CFE"/>
    <w:rsid w:val="00603D77"/>
    <w:rsid w:val="006043F9"/>
    <w:rsid w:val="006049FF"/>
    <w:rsid w:val="00605670"/>
    <w:rsid w:val="00610224"/>
    <w:rsid w:val="0061031C"/>
    <w:rsid w:val="0061112B"/>
    <w:rsid w:val="00614351"/>
    <w:rsid w:val="00616198"/>
    <w:rsid w:val="00620187"/>
    <w:rsid w:val="006202B5"/>
    <w:rsid w:val="0062079A"/>
    <w:rsid w:val="00620B2A"/>
    <w:rsid w:val="006223A8"/>
    <w:rsid w:val="00625EEA"/>
    <w:rsid w:val="00626AE9"/>
    <w:rsid w:val="006270AC"/>
    <w:rsid w:val="006278C6"/>
    <w:rsid w:val="006313F0"/>
    <w:rsid w:val="00634BB7"/>
    <w:rsid w:val="00637420"/>
    <w:rsid w:val="00640238"/>
    <w:rsid w:val="006418BA"/>
    <w:rsid w:val="00643695"/>
    <w:rsid w:val="00646419"/>
    <w:rsid w:val="00650CBA"/>
    <w:rsid w:val="0065125D"/>
    <w:rsid w:val="00651F01"/>
    <w:rsid w:val="00654618"/>
    <w:rsid w:val="00654D2A"/>
    <w:rsid w:val="00654F04"/>
    <w:rsid w:val="006577E1"/>
    <w:rsid w:val="00660A97"/>
    <w:rsid w:val="006613B8"/>
    <w:rsid w:val="00661538"/>
    <w:rsid w:val="00663EE6"/>
    <w:rsid w:val="00664A45"/>
    <w:rsid w:val="006653A8"/>
    <w:rsid w:val="00671AC7"/>
    <w:rsid w:val="00671B4F"/>
    <w:rsid w:val="006724C1"/>
    <w:rsid w:val="006725B8"/>
    <w:rsid w:val="0067531B"/>
    <w:rsid w:val="00675A71"/>
    <w:rsid w:val="00680C24"/>
    <w:rsid w:val="006811D8"/>
    <w:rsid w:val="0068327B"/>
    <w:rsid w:val="006851EF"/>
    <w:rsid w:val="0068655A"/>
    <w:rsid w:val="006901B3"/>
    <w:rsid w:val="006907D4"/>
    <w:rsid w:val="00690DE3"/>
    <w:rsid w:val="00692C60"/>
    <w:rsid w:val="006939DC"/>
    <w:rsid w:val="0069540A"/>
    <w:rsid w:val="006A3525"/>
    <w:rsid w:val="006A3891"/>
    <w:rsid w:val="006A6B10"/>
    <w:rsid w:val="006A7626"/>
    <w:rsid w:val="006B0055"/>
    <w:rsid w:val="006B049C"/>
    <w:rsid w:val="006B0FCE"/>
    <w:rsid w:val="006B35E6"/>
    <w:rsid w:val="006B50D5"/>
    <w:rsid w:val="006B5414"/>
    <w:rsid w:val="006B566A"/>
    <w:rsid w:val="006B56CC"/>
    <w:rsid w:val="006B5804"/>
    <w:rsid w:val="006B5DBE"/>
    <w:rsid w:val="006B628E"/>
    <w:rsid w:val="006B6ED7"/>
    <w:rsid w:val="006C230D"/>
    <w:rsid w:val="006C5DEA"/>
    <w:rsid w:val="006D038E"/>
    <w:rsid w:val="006D4925"/>
    <w:rsid w:val="006D7AE6"/>
    <w:rsid w:val="006E0BAD"/>
    <w:rsid w:val="006E25FB"/>
    <w:rsid w:val="006E2E70"/>
    <w:rsid w:val="006E3265"/>
    <w:rsid w:val="006E4562"/>
    <w:rsid w:val="006F0616"/>
    <w:rsid w:val="006F20F8"/>
    <w:rsid w:val="006F2B79"/>
    <w:rsid w:val="006F2D51"/>
    <w:rsid w:val="006F613E"/>
    <w:rsid w:val="00700017"/>
    <w:rsid w:val="0070211A"/>
    <w:rsid w:val="007045CE"/>
    <w:rsid w:val="007079F7"/>
    <w:rsid w:val="00707A23"/>
    <w:rsid w:val="007102BA"/>
    <w:rsid w:val="007105CB"/>
    <w:rsid w:val="00710BA1"/>
    <w:rsid w:val="00710BE3"/>
    <w:rsid w:val="00713E0D"/>
    <w:rsid w:val="0071500D"/>
    <w:rsid w:val="00715C85"/>
    <w:rsid w:val="0071617F"/>
    <w:rsid w:val="00721C05"/>
    <w:rsid w:val="00722280"/>
    <w:rsid w:val="00724A28"/>
    <w:rsid w:val="00724BFF"/>
    <w:rsid w:val="00724CED"/>
    <w:rsid w:val="00724D59"/>
    <w:rsid w:val="00725243"/>
    <w:rsid w:val="00726AE6"/>
    <w:rsid w:val="00726B33"/>
    <w:rsid w:val="007273CC"/>
    <w:rsid w:val="00727631"/>
    <w:rsid w:val="0073017A"/>
    <w:rsid w:val="007307FB"/>
    <w:rsid w:val="007318B9"/>
    <w:rsid w:val="00733716"/>
    <w:rsid w:val="00737A9B"/>
    <w:rsid w:val="00740CBC"/>
    <w:rsid w:val="00744895"/>
    <w:rsid w:val="007452D2"/>
    <w:rsid w:val="00745A49"/>
    <w:rsid w:val="007463AF"/>
    <w:rsid w:val="0074648F"/>
    <w:rsid w:val="00751583"/>
    <w:rsid w:val="007535AB"/>
    <w:rsid w:val="00760854"/>
    <w:rsid w:val="00761B72"/>
    <w:rsid w:val="00762E23"/>
    <w:rsid w:val="0076508B"/>
    <w:rsid w:val="0076547A"/>
    <w:rsid w:val="00766AC4"/>
    <w:rsid w:val="00767AB3"/>
    <w:rsid w:val="0077018C"/>
    <w:rsid w:val="00770707"/>
    <w:rsid w:val="00770ACF"/>
    <w:rsid w:val="00772B51"/>
    <w:rsid w:val="00773F01"/>
    <w:rsid w:val="0077550B"/>
    <w:rsid w:val="00776C32"/>
    <w:rsid w:val="0078100D"/>
    <w:rsid w:val="00781471"/>
    <w:rsid w:val="00782A22"/>
    <w:rsid w:val="0078315C"/>
    <w:rsid w:val="00783539"/>
    <w:rsid w:val="007840E3"/>
    <w:rsid w:val="00784346"/>
    <w:rsid w:val="00784B27"/>
    <w:rsid w:val="00787BD5"/>
    <w:rsid w:val="00792825"/>
    <w:rsid w:val="00792B29"/>
    <w:rsid w:val="00792DD0"/>
    <w:rsid w:val="00793656"/>
    <w:rsid w:val="00795225"/>
    <w:rsid w:val="00795A51"/>
    <w:rsid w:val="00797346"/>
    <w:rsid w:val="007A1810"/>
    <w:rsid w:val="007A381C"/>
    <w:rsid w:val="007A6015"/>
    <w:rsid w:val="007A6154"/>
    <w:rsid w:val="007B02A3"/>
    <w:rsid w:val="007B3773"/>
    <w:rsid w:val="007B51DB"/>
    <w:rsid w:val="007C0015"/>
    <w:rsid w:val="007C1668"/>
    <w:rsid w:val="007C2B22"/>
    <w:rsid w:val="007C2F2F"/>
    <w:rsid w:val="007C5508"/>
    <w:rsid w:val="007C6AA8"/>
    <w:rsid w:val="007C702F"/>
    <w:rsid w:val="007D0D83"/>
    <w:rsid w:val="007D4022"/>
    <w:rsid w:val="007D442A"/>
    <w:rsid w:val="007D5B7D"/>
    <w:rsid w:val="007D64FD"/>
    <w:rsid w:val="007D6BAB"/>
    <w:rsid w:val="007D7B6F"/>
    <w:rsid w:val="007E08D1"/>
    <w:rsid w:val="007E0FF7"/>
    <w:rsid w:val="007E18CB"/>
    <w:rsid w:val="007E3483"/>
    <w:rsid w:val="007E399B"/>
    <w:rsid w:val="007E582A"/>
    <w:rsid w:val="007E584B"/>
    <w:rsid w:val="007E5A98"/>
    <w:rsid w:val="007E6AEF"/>
    <w:rsid w:val="007F2134"/>
    <w:rsid w:val="007F2BD5"/>
    <w:rsid w:val="007F2C1C"/>
    <w:rsid w:val="007F33F6"/>
    <w:rsid w:val="007F3DE0"/>
    <w:rsid w:val="007F4979"/>
    <w:rsid w:val="007F5462"/>
    <w:rsid w:val="007F61E0"/>
    <w:rsid w:val="007F7929"/>
    <w:rsid w:val="00800C7E"/>
    <w:rsid w:val="008016B7"/>
    <w:rsid w:val="00802EC5"/>
    <w:rsid w:val="008031E7"/>
    <w:rsid w:val="00805619"/>
    <w:rsid w:val="00811027"/>
    <w:rsid w:val="00811E94"/>
    <w:rsid w:val="008134B9"/>
    <w:rsid w:val="00814CF0"/>
    <w:rsid w:val="0082646E"/>
    <w:rsid w:val="00830D34"/>
    <w:rsid w:val="00831044"/>
    <w:rsid w:val="00831799"/>
    <w:rsid w:val="008317DE"/>
    <w:rsid w:val="00832A2A"/>
    <w:rsid w:val="00833FFF"/>
    <w:rsid w:val="008350F4"/>
    <w:rsid w:val="00835AF6"/>
    <w:rsid w:val="00837ED1"/>
    <w:rsid w:val="00842442"/>
    <w:rsid w:val="00842FD9"/>
    <w:rsid w:val="00843C9C"/>
    <w:rsid w:val="0084543E"/>
    <w:rsid w:val="00847F84"/>
    <w:rsid w:val="00851CE9"/>
    <w:rsid w:val="00852137"/>
    <w:rsid w:val="00865C61"/>
    <w:rsid w:val="00865E43"/>
    <w:rsid w:val="00872211"/>
    <w:rsid w:val="00873BC4"/>
    <w:rsid w:val="00874E21"/>
    <w:rsid w:val="00877D3E"/>
    <w:rsid w:val="00880C9B"/>
    <w:rsid w:val="00881AAA"/>
    <w:rsid w:val="00883864"/>
    <w:rsid w:val="008847B4"/>
    <w:rsid w:val="008847BD"/>
    <w:rsid w:val="008847DB"/>
    <w:rsid w:val="0088580D"/>
    <w:rsid w:val="00892B36"/>
    <w:rsid w:val="008934B2"/>
    <w:rsid w:val="008948A2"/>
    <w:rsid w:val="008965FA"/>
    <w:rsid w:val="00897333"/>
    <w:rsid w:val="00897718"/>
    <w:rsid w:val="00897B12"/>
    <w:rsid w:val="008A0214"/>
    <w:rsid w:val="008A0E49"/>
    <w:rsid w:val="008A69D2"/>
    <w:rsid w:val="008A6D66"/>
    <w:rsid w:val="008A6F13"/>
    <w:rsid w:val="008B1779"/>
    <w:rsid w:val="008B2356"/>
    <w:rsid w:val="008B2447"/>
    <w:rsid w:val="008B43B9"/>
    <w:rsid w:val="008B4EBF"/>
    <w:rsid w:val="008B5658"/>
    <w:rsid w:val="008B7E6A"/>
    <w:rsid w:val="008C18E0"/>
    <w:rsid w:val="008C1E35"/>
    <w:rsid w:val="008C3BBA"/>
    <w:rsid w:val="008C65AF"/>
    <w:rsid w:val="008C6D3F"/>
    <w:rsid w:val="008C7F75"/>
    <w:rsid w:val="008D0565"/>
    <w:rsid w:val="008D25F7"/>
    <w:rsid w:val="008D30F0"/>
    <w:rsid w:val="008D4A2F"/>
    <w:rsid w:val="008D5F61"/>
    <w:rsid w:val="008D715A"/>
    <w:rsid w:val="008D7408"/>
    <w:rsid w:val="008E041B"/>
    <w:rsid w:val="008E3201"/>
    <w:rsid w:val="008E49A5"/>
    <w:rsid w:val="008E6653"/>
    <w:rsid w:val="008E701E"/>
    <w:rsid w:val="008E78B8"/>
    <w:rsid w:val="008E7B64"/>
    <w:rsid w:val="008F0DEC"/>
    <w:rsid w:val="008F1729"/>
    <w:rsid w:val="008F392B"/>
    <w:rsid w:val="008F42B6"/>
    <w:rsid w:val="008F4C1F"/>
    <w:rsid w:val="009006CB"/>
    <w:rsid w:val="00901772"/>
    <w:rsid w:val="009018E7"/>
    <w:rsid w:val="00902914"/>
    <w:rsid w:val="009033A8"/>
    <w:rsid w:val="00904429"/>
    <w:rsid w:val="009065CE"/>
    <w:rsid w:val="00907167"/>
    <w:rsid w:val="00907411"/>
    <w:rsid w:val="00910D28"/>
    <w:rsid w:val="00911081"/>
    <w:rsid w:val="00911695"/>
    <w:rsid w:val="00912E36"/>
    <w:rsid w:val="0091542A"/>
    <w:rsid w:val="00916563"/>
    <w:rsid w:val="00920A56"/>
    <w:rsid w:val="00920EF3"/>
    <w:rsid w:val="009212EE"/>
    <w:rsid w:val="009218ED"/>
    <w:rsid w:val="00926C46"/>
    <w:rsid w:val="0092797E"/>
    <w:rsid w:val="00930EA5"/>
    <w:rsid w:val="00932054"/>
    <w:rsid w:val="00932217"/>
    <w:rsid w:val="009333CB"/>
    <w:rsid w:val="009340D6"/>
    <w:rsid w:val="009344CE"/>
    <w:rsid w:val="00937533"/>
    <w:rsid w:val="009404E8"/>
    <w:rsid w:val="009417E0"/>
    <w:rsid w:val="00943DC8"/>
    <w:rsid w:val="0094584E"/>
    <w:rsid w:val="00946896"/>
    <w:rsid w:val="00950C21"/>
    <w:rsid w:val="00951BA1"/>
    <w:rsid w:val="00954C80"/>
    <w:rsid w:val="009551D1"/>
    <w:rsid w:val="00962B01"/>
    <w:rsid w:val="00963D1C"/>
    <w:rsid w:val="00964980"/>
    <w:rsid w:val="00970CDC"/>
    <w:rsid w:val="00974A62"/>
    <w:rsid w:val="00976BC5"/>
    <w:rsid w:val="009812E6"/>
    <w:rsid w:val="00981E89"/>
    <w:rsid w:val="00982C78"/>
    <w:rsid w:val="00983F2C"/>
    <w:rsid w:val="0098629B"/>
    <w:rsid w:val="0098652E"/>
    <w:rsid w:val="00987089"/>
    <w:rsid w:val="0099087B"/>
    <w:rsid w:val="009915A1"/>
    <w:rsid w:val="009917E1"/>
    <w:rsid w:val="00992BA5"/>
    <w:rsid w:val="00993440"/>
    <w:rsid w:val="009935AD"/>
    <w:rsid w:val="00996ACF"/>
    <w:rsid w:val="00997498"/>
    <w:rsid w:val="00997D71"/>
    <w:rsid w:val="009A09E6"/>
    <w:rsid w:val="009A10C7"/>
    <w:rsid w:val="009A1E5A"/>
    <w:rsid w:val="009A2707"/>
    <w:rsid w:val="009A6A9B"/>
    <w:rsid w:val="009A7518"/>
    <w:rsid w:val="009A7A0E"/>
    <w:rsid w:val="009B1A14"/>
    <w:rsid w:val="009B280E"/>
    <w:rsid w:val="009B5E8B"/>
    <w:rsid w:val="009B744C"/>
    <w:rsid w:val="009B77A6"/>
    <w:rsid w:val="009B77BE"/>
    <w:rsid w:val="009C04C6"/>
    <w:rsid w:val="009C1D3B"/>
    <w:rsid w:val="009C4FC1"/>
    <w:rsid w:val="009C7581"/>
    <w:rsid w:val="009C7C1C"/>
    <w:rsid w:val="009D3DC4"/>
    <w:rsid w:val="009D4531"/>
    <w:rsid w:val="009D51D8"/>
    <w:rsid w:val="009E09ED"/>
    <w:rsid w:val="009E1D86"/>
    <w:rsid w:val="009E25A1"/>
    <w:rsid w:val="009E2B0B"/>
    <w:rsid w:val="009E4343"/>
    <w:rsid w:val="009E5B89"/>
    <w:rsid w:val="009E766A"/>
    <w:rsid w:val="009F0FC5"/>
    <w:rsid w:val="009F1801"/>
    <w:rsid w:val="009F1F7D"/>
    <w:rsid w:val="009F43D6"/>
    <w:rsid w:val="009F45C6"/>
    <w:rsid w:val="009F46A6"/>
    <w:rsid w:val="009F49BD"/>
    <w:rsid w:val="009F6B9C"/>
    <w:rsid w:val="009F7A4E"/>
    <w:rsid w:val="00A01012"/>
    <w:rsid w:val="00A0165B"/>
    <w:rsid w:val="00A01F31"/>
    <w:rsid w:val="00A02945"/>
    <w:rsid w:val="00A0492D"/>
    <w:rsid w:val="00A04CBF"/>
    <w:rsid w:val="00A0595C"/>
    <w:rsid w:val="00A05D77"/>
    <w:rsid w:val="00A07CAD"/>
    <w:rsid w:val="00A10E5A"/>
    <w:rsid w:val="00A11E1C"/>
    <w:rsid w:val="00A13342"/>
    <w:rsid w:val="00A13C77"/>
    <w:rsid w:val="00A13D9D"/>
    <w:rsid w:val="00A144F7"/>
    <w:rsid w:val="00A15669"/>
    <w:rsid w:val="00A16591"/>
    <w:rsid w:val="00A17F17"/>
    <w:rsid w:val="00A2076C"/>
    <w:rsid w:val="00A217F1"/>
    <w:rsid w:val="00A22605"/>
    <w:rsid w:val="00A23B65"/>
    <w:rsid w:val="00A2731B"/>
    <w:rsid w:val="00A30BCF"/>
    <w:rsid w:val="00A3198A"/>
    <w:rsid w:val="00A3343A"/>
    <w:rsid w:val="00A335DF"/>
    <w:rsid w:val="00A33860"/>
    <w:rsid w:val="00A341DA"/>
    <w:rsid w:val="00A35344"/>
    <w:rsid w:val="00A371B4"/>
    <w:rsid w:val="00A37CFE"/>
    <w:rsid w:val="00A37E69"/>
    <w:rsid w:val="00A40280"/>
    <w:rsid w:val="00A411F5"/>
    <w:rsid w:val="00A44044"/>
    <w:rsid w:val="00A44787"/>
    <w:rsid w:val="00A449C9"/>
    <w:rsid w:val="00A474E1"/>
    <w:rsid w:val="00A50506"/>
    <w:rsid w:val="00A50F28"/>
    <w:rsid w:val="00A53DB5"/>
    <w:rsid w:val="00A554EF"/>
    <w:rsid w:val="00A55BAC"/>
    <w:rsid w:val="00A638D8"/>
    <w:rsid w:val="00A65262"/>
    <w:rsid w:val="00A706C4"/>
    <w:rsid w:val="00A77886"/>
    <w:rsid w:val="00A77948"/>
    <w:rsid w:val="00A8021D"/>
    <w:rsid w:val="00A808E2"/>
    <w:rsid w:val="00A8193B"/>
    <w:rsid w:val="00A81FA7"/>
    <w:rsid w:val="00A825CA"/>
    <w:rsid w:val="00A83B66"/>
    <w:rsid w:val="00A855D7"/>
    <w:rsid w:val="00A859A4"/>
    <w:rsid w:val="00A86235"/>
    <w:rsid w:val="00A86781"/>
    <w:rsid w:val="00A8686F"/>
    <w:rsid w:val="00A86BA8"/>
    <w:rsid w:val="00A878E3"/>
    <w:rsid w:val="00A91769"/>
    <w:rsid w:val="00A92227"/>
    <w:rsid w:val="00A92AB9"/>
    <w:rsid w:val="00A94B28"/>
    <w:rsid w:val="00A94BD8"/>
    <w:rsid w:val="00AA2958"/>
    <w:rsid w:val="00AA3659"/>
    <w:rsid w:val="00AA3F74"/>
    <w:rsid w:val="00AA5DC1"/>
    <w:rsid w:val="00AA5F7C"/>
    <w:rsid w:val="00AA676E"/>
    <w:rsid w:val="00AA6913"/>
    <w:rsid w:val="00AB02F1"/>
    <w:rsid w:val="00AB2206"/>
    <w:rsid w:val="00AB313E"/>
    <w:rsid w:val="00AB467C"/>
    <w:rsid w:val="00AB4946"/>
    <w:rsid w:val="00AB7F72"/>
    <w:rsid w:val="00AC1C58"/>
    <w:rsid w:val="00AC39D2"/>
    <w:rsid w:val="00AC3BF9"/>
    <w:rsid w:val="00AC6947"/>
    <w:rsid w:val="00AC78E7"/>
    <w:rsid w:val="00AD0D7A"/>
    <w:rsid w:val="00AD16E0"/>
    <w:rsid w:val="00AD4480"/>
    <w:rsid w:val="00AD57B7"/>
    <w:rsid w:val="00AD5811"/>
    <w:rsid w:val="00AD62A9"/>
    <w:rsid w:val="00AE041D"/>
    <w:rsid w:val="00AE0B9E"/>
    <w:rsid w:val="00AE2869"/>
    <w:rsid w:val="00AE33A2"/>
    <w:rsid w:val="00AE3918"/>
    <w:rsid w:val="00AE77DB"/>
    <w:rsid w:val="00AF21FC"/>
    <w:rsid w:val="00AF7C2D"/>
    <w:rsid w:val="00B00159"/>
    <w:rsid w:val="00B017B7"/>
    <w:rsid w:val="00B02A76"/>
    <w:rsid w:val="00B02ADD"/>
    <w:rsid w:val="00B03C37"/>
    <w:rsid w:val="00B04F30"/>
    <w:rsid w:val="00B04F7C"/>
    <w:rsid w:val="00B04FF1"/>
    <w:rsid w:val="00B06197"/>
    <w:rsid w:val="00B07809"/>
    <w:rsid w:val="00B1293A"/>
    <w:rsid w:val="00B13321"/>
    <w:rsid w:val="00B15CAB"/>
    <w:rsid w:val="00B22FB6"/>
    <w:rsid w:val="00B23E7E"/>
    <w:rsid w:val="00B240E2"/>
    <w:rsid w:val="00B2543E"/>
    <w:rsid w:val="00B258EE"/>
    <w:rsid w:val="00B3153C"/>
    <w:rsid w:val="00B31F49"/>
    <w:rsid w:val="00B32EC4"/>
    <w:rsid w:val="00B358D9"/>
    <w:rsid w:val="00B3663B"/>
    <w:rsid w:val="00B36F7D"/>
    <w:rsid w:val="00B41D5A"/>
    <w:rsid w:val="00B42781"/>
    <w:rsid w:val="00B42DB2"/>
    <w:rsid w:val="00B434A7"/>
    <w:rsid w:val="00B43F89"/>
    <w:rsid w:val="00B4479D"/>
    <w:rsid w:val="00B45763"/>
    <w:rsid w:val="00B472CE"/>
    <w:rsid w:val="00B51F5D"/>
    <w:rsid w:val="00B543AB"/>
    <w:rsid w:val="00B5454A"/>
    <w:rsid w:val="00B56502"/>
    <w:rsid w:val="00B56CAD"/>
    <w:rsid w:val="00B6008D"/>
    <w:rsid w:val="00B60418"/>
    <w:rsid w:val="00B626CD"/>
    <w:rsid w:val="00B63781"/>
    <w:rsid w:val="00B64F62"/>
    <w:rsid w:val="00B66685"/>
    <w:rsid w:val="00B6794B"/>
    <w:rsid w:val="00B71761"/>
    <w:rsid w:val="00B72FA9"/>
    <w:rsid w:val="00B73BD8"/>
    <w:rsid w:val="00B73CC0"/>
    <w:rsid w:val="00B76108"/>
    <w:rsid w:val="00B8040C"/>
    <w:rsid w:val="00B84486"/>
    <w:rsid w:val="00B84C09"/>
    <w:rsid w:val="00B866C0"/>
    <w:rsid w:val="00B868F9"/>
    <w:rsid w:val="00B86DCC"/>
    <w:rsid w:val="00B87FF6"/>
    <w:rsid w:val="00B918BC"/>
    <w:rsid w:val="00B9194B"/>
    <w:rsid w:val="00B93F9B"/>
    <w:rsid w:val="00B97187"/>
    <w:rsid w:val="00BA0D15"/>
    <w:rsid w:val="00BA29A3"/>
    <w:rsid w:val="00BA39D1"/>
    <w:rsid w:val="00BB129D"/>
    <w:rsid w:val="00BB12C9"/>
    <w:rsid w:val="00BB52F3"/>
    <w:rsid w:val="00BB5BBA"/>
    <w:rsid w:val="00BB6842"/>
    <w:rsid w:val="00BB7870"/>
    <w:rsid w:val="00BC0CE6"/>
    <w:rsid w:val="00BC2FCE"/>
    <w:rsid w:val="00BC4810"/>
    <w:rsid w:val="00BC5652"/>
    <w:rsid w:val="00BC6604"/>
    <w:rsid w:val="00BC7FF0"/>
    <w:rsid w:val="00BD10C6"/>
    <w:rsid w:val="00BD241C"/>
    <w:rsid w:val="00BD30C6"/>
    <w:rsid w:val="00BD33CE"/>
    <w:rsid w:val="00BD3776"/>
    <w:rsid w:val="00BD42FC"/>
    <w:rsid w:val="00BD43DB"/>
    <w:rsid w:val="00BD4ED4"/>
    <w:rsid w:val="00BD5F02"/>
    <w:rsid w:val="00BD7223"/>
    <w:rsid w:val="00BE25B0"/>
    <w:rsid w:val="00BE2901"/>
    <w:rsid w:val="00BE5432"/>
    <w:rsid w:val="00BF1959"/>
    <w:rsid w:val="00BF3146"/>
    <w:rsid w:val="00BF6554"/>
    <w:rsid w:val="00BF746A"/>
    <w:rsid w:val="00C003B8"/>
    <w:rsid w:val="00C01190"/>
    <w:rsid w:val="00C04DC5"/>
    <w:rsid w:val="00C05A36"/>
    <w:rsid w:val="00C05BBE"/>
    <w:rsid w:val="00C07134"/>
    <w:rsid w:val="00C132C5"/>
    <w:rsid w:val="00C1499A"/>
    <w:rsid w:val="00C176F7"/>
    <w:rsid w:val="00C21293"/>
    <w:rsid w:val="00C21A7D"/>
    <w:rsid w:val="00C2244F"/>
    <w:rsid w:val="00C23DC2"/>
    <w:rsid w:val="00C2413C"/>
    <w:rsid w:val="00C26953"/>
    <w:rsid w:val="00C32099"/>
    <w:rsid w:val="00C36CD4"/>
    <w:rsid w:val="00C36DB9"/>
    <w:rsid w:val="00C412E7"/>
    <w:rsid w:val="00C42D4B"/>
    <w:rsid w:val="00C44EB8"/>
    <w:rsid w:val="00C4585D"/>
    <w:rsid w:val="00C51DFD"/>
    <w:rsid w:val="00C52A4D"/>
    <w:rsid w:val="00C530DC"/>
    <w:rsid w:val="00C53CC7"/>
    <w:rsid w:val="00C544F1"/>
    <w:rsid w:val="00C54549"/>
    <w:rsid w:val="00C54751"/>
    <w:rsid w:val="00C65554"/>
    <w:rsid w:val="00C65916"/>
    <w:rsid w:val="00C6738B"/>
    <w:rsid w:val="00C67423"/>
    <w:rsid w:val="00C70910"/>
    <w:rsid w:val="00C7134D"/>
    <w:rsid w:val="00C738B9"/>
    <w:rsid w:val="00C743C1"/>
    <w:rsid w:val="00C7514B"/>
    <w:rsid w:val="00C75B0A"/>
    <w:rsid w:val="00C75CF6"/>
    <w:rsid w:val="00C768C0"/>
    <w:rsid w:val="00C77168"/>
    <w:rsid w:val="00C80F32"/>
    <w:rsid w:val="00C81D4B"/>
    <w:rsid w:val="00C83C25"/>
    <w:rsid w:val="00C91C86"/>
    <w:rsid w:val="00C96734"/>
    <w:rsid w:val="00C973BE"/>
    <w:rsid w:val="00C97590"/>
    <w:rsid w:val="00C97A7D"/>
    <w:rsid w:val="00C97B9B"/>
    <w:rsid w:val="00CA12F8"/>
    <w:rsid w:val="00CA1E8E"/>
    <w:rsid w:val="00CA3536"/>
    <w:rsid w:val="00CA3E5C"/>
    <w:rsid w:val="00CA55ED"/>
    <w:rsid w:val="00CA5BEF"/>
    <w:rsid w:val="00CB0B98"/>
    <w:rsid w:val="00CB106E"/>
    <w:rsid w:val="00CB1DD6"/>
    <w:rsid w:val="00CB1FF5"/>
    <w:rsid w:val="00CB3551"/>
    <w:rsid w:val="00CB35E1"/>
    <w:rsid w:val="00CB43F4"/>
    <w:rsid w:val="00CB5799"/>
    <w:rsid w:val="00CB69FE"/>
    <w:rsid w:val="00CC29B0"/>
    <w:rsid w:val="00CC3370"/>
    <w:rsid w:val="00CC469C"/>
    <w:rsid w:val="00CC799C"/>
    <w:rsid w:val="00CD083F"/>
    <w:rsid w:val="00CD25A5"/>
    <w:rsid w:val="00CD3D57"/>
    <w:rsid w:val="00CD7566"/>
    <w:rsid w:val="00CD7F4A"/>
    <w:rsid w:val="00CE1909"/>
    <w:rsid w:val="00CE4138"/>
    <w:rsid w:val="00CE4361"/>
    <w:rsid w:val="00CE532C"/>
    <w:rsid w:val="00CE6AF6"/>
    <w:rsid w:val="00CE7CCE"/>
    <w:rsid w:val="00CF008C"/>
    <w:rsid w:val="00CF0D42"/>
    <w:rsid w:val="00CF4DF9"/>
    <w:rsid w:val="00CF676D"/>
    <w:rsid w:val="00D01845"/>
    <w:rsid w:val="00D02A9B"/>
    <w:rsid w:val="00D0385D"/>
    <w:rsid w:val="00D03C86"/>
    <w:rsid w:val="00D04815"/>
    <w:rsid w:val="00D062FD"/>
    <w:rsid w:val="00D06E7C"/>
    <w:rsid w:val="00D07B62"/>
    <w:rsid w:val="00D07CA2"/>
    <w:rsid w:val="00D10332"/>
    <w:rsid w:val="00D1304A"/>
    <w:rsid w:val="00D14AA1"/>
    <w:rsid w:val="00D15E2D"/>
    <w:rsid w:val="00D16ED1"/>
    <w:rsid w:val="00D2235D"/>
    <w:rsid w:val="00D23330"/>
    <w:rsid w:val="00D2673C"/>
    <w:rsid w:val="00D31653"/>
    <w:rsid w:val="00D32A81"/>
    <w:rsid w:val="00D339BE"/>
    <w:rsid w:val="00D34D87"/>
    <w:rsid w:val="00D3515A"/>
    <w:rsid w:val="00D35B2F"/>
    <w:rsid w:val="00D36191"/>
    <w:rsid w:val="00D37F92"/>
    <w:rsid w:val="00D400C1"/>
    <w:rsid w:val="00D40225"/>
    <w:rsid w:val="00D40E9B"/>
    <w:rsid w:val="00D43752"/>
    <w:rsid w:val="00D43E80"/>
    <w:rsid w:val="00D450A1"/>
    <w:rsid w:val="00D472E0"/>
    <w:rsid w:val="00D47B75"/>
    <w:rsid w:val="00D47BCB"/>
    <w:rsid w:val="00D50824"/>
    <w:rsid w:val="00D50916"/>
    <w:rsid w:val="00D54682"/>
    <w:rsid w:val="00D54FA6"/>
    <w:rsid w:val="00D55B60"/>
    <w:rsid w:val="00D55BA8"/>
    <w:rsid w:val="00D57104"/>
    <w:rsid w:val="00D57E33"/>
    <w:rsid w:val="00D60952"/>
    <w:rsid w:val="00D62A8A"/>
    <w:rsid w:val="00D64240"/>
    <w:rsid w:val="00D676DC"/>
    <w:rsid w:val="00D6789B"/>
    <w:rsid w:val="00D711F4"/>
    <w:rsid w:val="00D71A65"/>
    <w:rsid w:val="00D7285E"/>
    <w:rsid w:val="00D736D1"/>
    <w:rsid w:val="00D754E9"/>
    <w:rsid w:val="00D7754E"/>
    <w:rsid w:val="00D807C4"/>
    <w:rsid w:val="00D83863"/>
    <w:rsid w:val="00D842D1"/>
    <w:rsid w:val="00D849EE"/>
    <w:rsid w:val="00D853D5"/>
    <w:rsid w:val="00D85A6A"/>
    <w:rsid w:val="00D86763"/>
    <w:rsid w:val="00D87D6C"/>
    <w:rsid w:val="00D87F04"/>
    <w:rsid w:val="00D90065"/>
    <w:rsid w:val="00D9072E"/>
    <w:rsid w:val="00D909FA"/>
    <w:rsid w:val="00D91624"/>
    <w:rsid w:val="00D92410"/>
    <w:rsid w:val="00D95D4A"/>
    <w:rsid w:val="00D96864"/>
    <w:rsid w:val="00D97C19"/>
    <w:rsid w:val="00DA542F"/>
    <w:rsid w:val="00DA5E9C"/>
    <w:rsid w:val="00DA5F6E"/>
    <w:rsid w:val="00DA62CA"/>
    <w:rsid w:val="00DA6B64"/>
    <w:rsid w:val="00DA7E46"/>
    <w:rsid w:val="00DB2C72"/>
    <w:rsid w:val="00DB4F8E"/>
    <w:rsid w:val="00DC1F2D"/>
    <w:rsid w:val="00DC229D"/>
    <w:rsid w:val="00DC2B32"/>
    <w:rsid w:val="00DC4D1A"/>
    <w:rsid w:val="00DC5AE7"/>
    <w:rsid w:val="00DC6B03"/>
    <w:rsid w:val="00DC6D24"/>
    <w:rsid w:val="00DD1304"/>
    <w:rsid w:val="00DD230A"/>
    <w:rsid w:val="00DD4671"/>
    <w:rsid w:val="00DD5336"/>
    <w:rsid w:val="00DD5F51"/>
    <w:rsid w:val="00DD6D16"/>
    <w:rsid w:val="00DD7826"/>
    <w:rsid w:val="00DE0F4D"/>
    <w:rsid w:val="00DE14C4"/>
    <w:rsid w:val="00DE5941"/>
    <w:rsid w:val="00DF0388"/>
    <w:rsid w:val="00DF0D34"/>
    <w:rsid w:val="00DF476A"/>
    <w:rsid w:val="00DF5208"/>
    <w:rsid w:val="00DF5B61"/>
    <w:rsid w:val="00DF5CAF"/>
    <w:rsid w:val="00DF603B"/>
    <w:rsid w:val="00DF7EDE"/>
    <w:rsid w:val="00E00415"/>
    <w:rsid w:val="00E0145B"/>
    <w:rsid w:val="00E01DB8"/>
    <w:rsid w:val="00E02230"/>
    <w:rsid w:val="00E030E9"/>
    <w:rsid w:val="00E0447E"/>
    <w:rsid w:val="00E04CA8"/>
    <w:rsid w:val="00E05DA3"/>
    <w:rsid w:val="00E0625B"/>
    <w:rsid w:val="00E077D2"/>
    <w:rsid w:val="00E1012E"/>
    <w:rsid w:val="00E105E3"/>
    <w:rsid w:val="00E1079F"/>
    <w:rsid w:val="00E10D7E"/>
    <w:rsid w:val="00E12EEE"/>
    <w:rsid w:val="00E136E1"/>
    <w:rsid w:val="00E13EB6"/>
    <w:rsid w:val="00E161A8"/>
    <w:rsid w:val="00E16A77"/>
    <w:rsid w:val="00E16D35"/>
    <w:rsid w:val="00E1788C"/>
    <w:rsid w:val="00E2246B"/>
    <w:rsid w:val="00E22A7A"/>
    <w:rsid w:val="00E23330"/>
    <w:rsid w:val="00E24115"/>
    <w:rsid w:val="00E24A88"/>
    <w:rsid w:val="00E24FF8"/>
    <w:rsid w:val="00E25A8D"/>
    <w:rsid w:val="00E31879"/>
    <w:rsid w:val="00E31FDD"/>
    <w:rsid w:val="00E3336F"/>
    <w:rsid w:val="00E3420D"/>
    <w:rsid w:val="00E35F36"/>
    <w:rsid w:val="00E3745B"/>
    <w:rsid w:val="00E41F4C"/>
    <w:rsid w:val="00E4258A"/>
    <w:rsid w:val="00E44818"/>
    <w:rsid w:val="00E44F8A"/>
    <w:rsid w:val="00E46062"/>
    <w:rsid w:val="00E5331E"/>
    <w:rsid w:val="00E549D1"/>
    <w:rsid w:val="00E55A41"/>
    <w:rsid w:val="00E55E26"/>
    <w:rsid w:val="00E609BA"/>
    <w:rsid w:val="00E61DB8"/>
    <w:rsid w:val="00E61E03"/>
    <w:rsid w:val="00E65110"/>
    <w:rsid w:val="00E65633"/>
    <w:rsid w:val="00E66B2F"/>
    <w:rsid w:val="00E66FF2"/>
    <w:rsid w:val="00E7210E"/>
    <w:rsid w:val="00E801C4"/>
    <w:rsid w:val="00E80CBF"/>
    <w:rsid w:val="00E80D86"/>
    <w:rsid w:val="00E81941"/>
    <w:rsid w:val="00E83D04"/>
    <w:rsid w:val="00E862CA"/>
    <w:rsid w:val="00E87472"/>
    <w:rsid w:val="00E87606"/>
    <w:rsid w:val="00E93351"/>
    <w:rsid w:val="00E94F52"/>
    <w:rsid w:val="00E95388"/>
    <w:rsid w:val="00EA37DD"/>
    <w:rsid w:val="00EA409E"/>
    <w:rsid w:val="00EA6456"/>
    <w:rsid w:val="00EA6F23"/>
    <w:rsid w:val="00EB07DA"/>
    <w:rsid w:val="00EB0CCB"/>
    <w:rsid w:val="00EB19F9"/>
    <w:rsid w:val="00EB1C91"/>
    <w:rsid w:val="00EB1E7C"/>
    <w:rsid w:val="00EB2736"/>
    <w:rsid w:val="00EB36ED"/>
    <w:rsid w:val="00EB3AC0"/>
    <w:rsid w:val="00EC2FEA"/>
    <w:rsid w:val="00EC45A5"/>
    <w:rsid w:val="00EC533B"/>
    <w:rsid w:val="00EC5ACA"/>
    <w:rsid w:val="00EC7772"/>
    <w:rsid w:val="00ED5FF2"/>
    <w:rsid w:val="00EE2802"/>
    <w:rsid w:val="00EE745A"/>
    <w:rsid w:val="00EF0762"/>
    <w:rsid w:val="00EF1129"/>
    <w:rsid w:val="00EF1E5B"/>
    <w:rsid w:val="00EF1EF3"/>
    <w:rsid w:val="00EF2ABD"/>
    <w:rsid w:val="00EF3C4E"/>
    <w:rsid w:val="00EF40F6"/>
    <w:rsid w:val="00EF6960"/>
    <w:rsid w:val="00EF71ED"/>
    <w:rsid w:val="00F00BCC"/>
    <w:rsid w:val="00F0489C"/>
    <w:rsid w:val="00F05979"/>
    <w:rsid w:val="00F13170"/>
    <w:rsid w:val="00F131E6"/>
    <w:rsid w:val="00F136FD"/>
    <w:rsid w:val="00F14476"/>
    <w:rsid w:val="00F163E5"/>
    <w:rsid w:val="00F17FEB"/>
    <w:rsid w:val="00F219D5"/>
    <w:rsid w:val="00F21AB6"/>
    <w:rsid w:val="00F24BB8"/>
    <w:rsid w:val="00F24D48"/>
    <w:rsid w:val="00F25C6C"/>
    <w:rsid w:val="00F2633A"/>
    <w:rsid w:val="00F313F4"/>
    <w:rsid w:val="00F328A1"/>
    <w:rsid w:val="00F34A77"/>
    <w:rsid w:val="00F364D6"/>
    <w:rsid w:val="00F411EC"/>
    <w:rsid w:val="00F427F2"/>
    <w:rsid w:val="00F43219"/>
    <w:rsid w:val="00F4391A"/>
    <w:rsid w:val="00F43CC0"/>
    <w:rsid w:val="00F4421E"/>
    <w:rsid w:val="00F44963"/>
    <w:rsid w:val="00F44CB2"/>
    <w:rsid w:val="00F4561A"/>
    <w:rsid w:val="00F50712"/>
    <w:rsid w:val="00F5218D"/>
    <w:rsid w:val="00F52B9F"/>
    <w:rsid w:val="00F6088A"/>
    <w:rsid w:val="00F6166A"/>
    <w:rsid w:val="00F6238A"/>
    <w:rsid w:val="00F62C1F"/>
    <w:rsid w:val="00F62D0D"/>
    <w:rsid w:val="00F62F44"/>
    <w:rsid w:val="00F6381D"/>
    <w:rsid w:val="00F65A1C"/>
    <w:rsid w:val="00F65D96"/>
    <w:rsid w:val="00F66272"/>
    <w:rsid w:val="00F673DB"/>
    <w:rsid w:val="00F70403"/>
    <w:rsid w:val="00F704F8"/>
    <w:rsid w:val="00F71481"/>
    <w:rsid w:val="00F71D97"/>
    <w:rsid w:val="00F90409"/>
    <w:rsid w:val="00F90EC3"/>
    <w:rsid w:val="00F91635"/>
    <w:rsid w:val="00F92326"/>
    <w:rsid w:val="00F96930"/>
    <w:rsid w:val="00F9713D"/>
    <w:rsid w:val="00F97366"/>
    <w:rsid w:val="00F97CCE"/>
    <w:rsid w:val="00FA06E1"/>
    <w:rsid w:val="00FA2268"/>
    <w:rsid w:val="00FA5F1B"/>
    <w:rsid w:val="00FA6CFD"/>
    <w:rsid w:val="00FB0567"/>
    <w:rsid w:val="00FB0A4C"/>
    <w:rsid w:val="00FB1B2B"/>
    <w:rsid w:val="00FB1E42"/>
    <w:rsid w:val="00FB281D"/>
    <w:rsid w:val="00FB2CF9"/>
    <w:rsid w:val="00FB2D26"/>
    <w:rsid w:val="00FB38C0"/>
    <w:rsid w:val="00FB38E4"/>
    <w:rsid w:val="00FB5311"/>
    <w:rsid w:val="00FB73EF"/>
    <w:rsid w:val="00FB798E"/>
    <w:rsid w:val="00FC1056"/>
    <w:rsid w:val="00FC2813"/>
    <w:rsid w:val="00FC29A0"/>
    <w:rsid w:val="00FC54AE"/>
    <w:rsid w:val="00FC5A21"/>
    <w:rsid w:val="00FC62ED"/>
    <w:rsid w:val="00FC648C"/>
    <w:rsid w:val="00FC7736"/>
    <w:rsid w:val="00FC77FF"/>
    <w:rsid w:val="00FC7BE0"/>
    <w:rsid w:val="00FD1F69"/>
    <w:rsid w:val="00FD215C"/>
    <w:rsid w:val="00FD3465"/>
    <w:rsid w:val="00FD6DC8"/>
    <w:rsid w:val="00FD6F73"/>
    <w:rsid w:val="00FE08F1"/>
    <w:rsid w:val="00FE1F46"/>
    <w:rsid w:val="00FE247E"/>
    <w:rsid w:val="00FE535D"/>
    <w:rsid w:val="00FE5C51"/>
    <w:rsid w:val="00FF0369"/>
    <w:rsid w:val="00FF17B8"/>
    <w:rsid w:val="00FF2095"/>
    <w:rsid w:val="00FF41C9"/>
    <w:rsid w:val="00FF48C6"/>
    <w:rsid w:val="00FF49E4"/>
    <w:rsid w:val="00FF54A6"/>
    <w:rsid w:val="00FF7E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B5EAC28"/>
  <w15:chartTrackingRefBased/>
  <w15:docId w15:val="{2E219B3B-68B3-A84D-BB13-73CF9469AC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rsid w:val="008F1729"/>
    <w:pPr>
      <w:keepNext/>
      <w:keepLines/>
      <w:spacing w:before="240" w:after="240" w:line="540" w:lineRule="auto"/>
      <w:jc w:val="center"/>
      <w:outlineLvl w:val="0"/>
    </w:pPr>
    <w:rPr>
      <w:rFonts w:ascii="DengXian" w:eastAsia="黑体" w:hAnsi="DengXian"/>
      <w:b/>
      <w:bCs/>
      <w:kern w:val="44"/>
      <w:sz w:val="36"/>
      <w:szCs w:val="4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0451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semiHidden/>
    <w:rsid w:val="00B43F89"/>
    <w:rPr>
      <w:sz w:val="18"/>
      <w:szCs w:val="18"/>
    </w:rPr>
  </w:style>
  <w:style w:type="paragraph" w:styleId="a5">
    <w:name w:val="Date"/>
    <w:basedOn w:val="a"/>
    <w:next w:val="a"/>
    <w:rsid w:val="00100458"/>
    <w:pPr>
      <w:ind w:leftChars="2500" w:left="100"/>
    </w:pPr>
  </w:style>
  <w:style w:type="paragraph" w:styleId="a6">
    <w:name w:val="header"/>
    <w:basedOn w:val="a"/>
    <w:rsid w:val="004B6D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a8"/>
    <w:uiPriority w:val="99"/>
    <w:rsid w:val="004B6D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page number"/>
    <w:basedOn w:val="a0"/>
    <w:rsid w:val="00926C46"/>
  </w:style>
  <w:style w:type="paragraph" w:styleId="aa">
    <w:name w:val="Normal Indent"/>
    <w:basedOn w:val="a"/>
    <w:rsid w:val="006653A8"/>
    <w:pPr>
      <w:ind w:firstLine="420"/>
    </w:pPr>
    <w:rPr>
      <w:szCs w:val="20"/>
    </w:rPr>
  </w:style>
  <w:style w:type="character" w:customStyle="1" w:styleId="1Char">
    <w:name w:val="标题 1 Char"/>
    <w:rsid w:val="008F1729"/>
    <w:rPr>
      <w:b/>
      <w:bCs/>
      <w:kern w:val="44"/>
      <w:sz w:val="44"/>
      <w:szCs w:val="44"/>
    </w:rPr>
  </w:style>
  <w:style w:type="character" w:customStyle="1" w:styleId="10">
    <w:name w:val="标题 1 字符"/>
    <w:link w:val="1"/>
    <w:uiPriority w:val="9"/>
    <w:rsid w:val="008F1729"/>
    <w:rPr>
      <w:rFonts w:ascii="DengXian" w:eastAsia="黑体" w:hAnsi="DengXian"/>
      <w:b/>
      <w:bCs/>
      <w:kern w:val="44"/>
      <w:sz w:val="36"/>
      <w:szCs w:val="44"/>
    </w:rPr>
  </w:style>
  <w:style w:type="character" w:customStyle="1" w:styleId="a8">
    <w:name w:val="页脚 字符"/>
    <w:link w:val="a7"/>
    <w:uiPriority w:val="99"/>
    <w:rsid w:val="006028FD"/>
    <w:rPr>
      <w:kern w:val="2"/>
      <w:sz w:val="18"/>
      <w:szCs w:val="18"/>
    </w:rPr>
  </w:style>
  <w:style w:type="paragraph" w:customStyle="1" w:styleId="ab">
    <w:name w:val="列出段落"/>
    <w:basedOn w:val="a"/>
    <w:uiPriority w:val="34"/>
    <w:qFormat/>
    <w:rsid w:val="001875AE"/>
    <w:pPr>
      <w:ind w:firstLineChars="200" w:firstLine="420"/>
    </w:pPr>
  </w:style>
  <w:style w:type="character" w:styleId="ac">
    <w:name w:val="annotation reference"/>
    <w:unhideWhenUsed/>
    <w:rsid w:val="00954C80"/>
    <w:rPr>
      <w:sz w:val="21"/>
      <w:szCs w:val="21"/>
    </w:rPr>
  </w:style>
  <w:style w:type="paragraph" w:styleId="ad">
    <w:name w:val="annotation text"/>
    <w:basedOn w:val="a"/>
    <w:link w:val="ae"/>
    <w:unhideWhenUsed/>
    <w:rsid w:val="00954C80"/>
    <w:pPr>
      <w:jc w:val="left"/>
    </w:pPr>
  </w:style>
  <w:style w:type="character" w:customStyle="1" w:styleId="ae">
    <w:name w:val="批注文字 字符"/>
    <w:link w:val="ad"/>
    <w:rsid w:val="00954C80"/>
    <w:rPr>
      <w:kern w:val="2"/>
      <w:sz w:val="21"/>
      <w:szCs w:val="24"/>
    </w:rPr>
  </w:style>
  <w:style w:type="character" w:styleId="af">
    <w:name w:val="Placeholder Text"/>
    <w:basedOn w:val="a0"/>
    <w:uiPriority w:val="99"/>
    <w:semiHidden/>
    <w:rsid w:val="00D90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96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4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2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0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2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56967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4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2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0146">
          <w:marLeft w:val="518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78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2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92</Words>
  <Characters>1669</Characters>
  <Application>Microsoft Office Word</Application>
  <DocSecurity>0</DocSecurity>
  <Lines>13</Lines>
  <Paragraphs>3</Paragraphs>
  <ScaleCrop>false</ScaleCrop>
  <Company/>
  <LinksUpToDate>false</LinksUpToDate>
  <CharactersWithSpaces>1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认真做好2007年考试试卷抽查及2007届毕业设计论文抽查工作的通知</dc:title>
  <dc:subject/>
  <dc:creator>辛红</dc:creator>
  <cp:keywords/>
  <cp:lastModifiedBy>琨翔 沈</cp:lastModifiedBy>
  <cp:revision>1</cp:revision>
  <cp:lastPrinted>2019-06-03T02:22:00Z</cp:lastPrinted>
  <dcterms:created xsi:type="dcterms:W3CDTF">2024-05-30T15:32:00Z</dcterms:created>
  <dcterms:modified xsi:type="dcterms:W3CDTF">2024-05-30T15:34:00Z</dcterms:modified>
</cp:coreProperties>
</file>